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40B7" w:rsidRDefault="00E140B7" w:rsidP="00E140B7">
      <w:pPr>
        <w:pStyle w:val="NoSpacing"/>
        <w:tabs>
          <w:tab w:val="left" w:pos="1080"/>
        </w:tabs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AME 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  <w:t>……………………………………..……</w:t>
      </w:r>
      <w:r>
        <w:rPr>
          <w:rFonts w:ascii="Times New Roman" w:hAnsi="Times New Roman"/>
          <w:b/>
          <w:sz w:val="24"/>
          <w:szCs w:val="24"/>
        </w:rPr>
        <w:tab/>
        <w:t xml:space="preserve">DATE   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  <w:t>…………………………</w:t>
      </w:r>
    </w:p>
    <w:p w:rsidR="00E140B7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E140B7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INDEX NO. </w:t>
      </w:r>
      <w:r>
        <w:rPr>
          <w:rFonts w:ascii="Times New Roman" w:hAnsi="Times New Roman"/>
          <w:b/>
          <w:sz w:val="24"/>
          <w:szCs w:val="24"/>
        </w:rPr>
        <w:tab/>
        <w:t xml:space="preserve">…………….………………….……..…..     </w:t>
      </w:r>
      <w:r>
        <w:rPr>
          <w:rFonts w:ascii="Times New Roman" w:hAnsi="Times New Roman"/>
          <w:b/>
          <w:sz w:val="24"/>
          <w:szCs w:val="24"/>
        </w:rPr>
        <w:tab/>
        <w:t>SIGNATURE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  <w:t>….………..…..………..</w:t>
      </w:r>
    </w:p>
    <w:p w:rsidR="00E140B7" w:rsidRPr="00FE7FAE" w:rsidRDefault="00E140B7" w:rsidP="00E140B7">
      <w:pPr>
        <w:pStyle w:val="NoSpacing"/>
        <w:rPr>
          <w:rFonts w:ascii="Times New Roman" w:hAnsi="Times New Roman"/>
          <w:sz w:val="16"/>
          <w:szCs w:val="24"/>
        </w:rPr>
      </w:pPr>
    </w:p>
    <w:p w:rsidR="00E140B7" w:rsidRPr="003C7D3F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  <w:r w:rsidRPr="003C7D3F">
        <w:rPr>
          <w:rFonts w:ascii="Times New Roman" w:hAnsi="Times New Roman"/>
          <w:b/>
          <w:sz w:val="24"/>
          <w:szCs w:val="24"/>
        </w:rPr>
        <w:t>232/3</w:t>
      </w:r>
    </w:p>
    <w:p w:rsidR="00E140B7" w:rsidRPr="003C7D3F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  <w:r w:rsidRPr="003C7D3F">
        <w:rPr>
          <w:rFonts w:ascii="Times New Roman" w:hAnsi="Times New Roman"/>
          <w:b/>
          <w:sz w:val="24"/>
          <w:szCs w:val="24"/>
        </w:rPr>
        <w:t xml:space="preserve">PHYSICS </w:t>
      </w:r>
    </w:p>
    <w:p w:rsidR="00E140B7" w:rsidRPr="003C7D3F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  <w:r w:rsidRPr="003C7D3F">
        <w:rPr>
          <w:rFonts w:ascii="Times New Roman" w:hAnsi="Times New Roman"/>
          <w:b/>
          <w:sz w:val="24"/>
          <w:szCs w:val="24"/>
        </w:rPr>
        <w:t xml:space="preserve">PAPER 3 </w:t>
      </w:r>
    </w:p>
    <w:p w:rsidR="00E140B7" w:rsidRPr="003C7D3F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  <w:r w:rsidRPr="003C7D3F">
        <w:rPr>
          <w:rFonts w:ascii="Times New Roman" w:hAnsi="Times New Roman"/>
          <w:b/>
          <w:sz w:val="24"/>
          <w:szCs w:val="24"/>
        </w:rPr>
        <w:t>PRACTICAL</w:t>
      </w:r>
    </w:p>
    <w:p w:rsidR="00E140B7" w:rsidRPr="003C7D3F" w:rsidRDefault="00E140B7" w:rsidP="00E140B7">
      <w:pPr>
        <w:pStyle w:val="NoSpacing"/>
        <w:rPr>
          <w:rFonts w:ascii="Times New Roman" w:hAnsi="Times New Roman"/>
          <w:b/>
          <w:sz w:val="24"/>
          <w:szCs w:val="24"/>
        </w:rPr>
      </w:pPr>
    </w:p>
    <w:p w:rsidR="00337A63" w:rsidRDefault="00E140B7" w:rsidP="00337A63">
      <w:pPr>
        <w:pStyle w:val="NoSpacing"/>
        <w:rPr>
          <w:rFonts w:ascii="Times New Roman" w:hAnsi="Times New Roman"/>
          <w:b/>
          <w:sz w:val="24"/>
          <w:szCs w:val="24"/>
        </w:rPr>
      </w:pPr>
      <w:r w:rsidRPr="003C7D3F">
        <w:rPr>
          <w:rFonts w:ascii="Times New Roman" w:hAnsi="Times New Roman"/>
          <w:b/>
          <w:sz w:val="24"/>
          <w:szCs w:val="24"/>
        </w:rPr>
        <w:t xml:space="preserve">TIME: 2 </w:t>
      </w:r>
      <w:r w:rsidR="00337A63">
        <w:rPr>
          <w:rFonts w:ascii="Times New Roman" w:hAnsi="Times New Roman"/>
          <w:b/>
          <w:sz w:val="24"/>
          <w:szCs w:val="24"/>
          <w:vertAlign w:val="superscript"/>
        </w:rPr>
        <w:t>¼</w:t>
      </w:r>
      <w:r w:rsidR="00337A63">
        <w:rPr>
          <w:rFonts w:ascii="Times New Roman" w:hAnsi="Times New Roman"/>
          <w:b/>
          <w:sz w:val="24"/>
          <w:szCs w:val="24"/>
        </w:rPr>
        <w:t xml:space="preserve"> HOURS</w:t>
      </w:r>
    </w:p>
    <w:p w:rsidR="00E140B7" w:rsidRPr="00EC585A" w:rsidRDefault="00E140B7" w:rsidP="00E140B7">
      <w:pPr>
        <w:tabs>
          <w:tab w:val="left" w:pos="360"/>
          <w:tab w:val="left" w:pos="720"/>
          <w:tab w:val="left" w:pos="1080"/>
          <w:tab w:val="left" w:pos="1440"/>
        </w:tabs>
        <w:spacing w:after="120"/>
        <w:ind w:left="360" w:hanging="360"/>
        <w:rPr>
          <w:rFonts w:ascii="Times New Roman" w:hAnsi="Times New Roman"/>
          <w:b/>
        </w:rPr>
      </w:pPr>
      <w:bookmarkStart w:id="0" w:name="_GoBack"/>
      <w:bookmarkEnd w:id="0"/>
    </w:p>
    <w:p w:rsidR="00E140B7" w:rsidRDefault="00E140B7" w:rsidP="00E140B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40B7" w:rsidRDefault="00E140B7" w:rsidP="00E140B7">
      <w:pPr>
        <w:spacing w:after="0"/>
        <w:ind w:left="360" w:hanging="36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INSTRUCTIONS TO CANDIDATES 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rite </w:t>
      </w:r>
      <w:r>
        <w:rPr>
          <w:rFonts w:ascii="Times New Roman" w:hAnsi="Times New Roman" w:cs="Times New Roman"/>
          <w:b/>
          <w:sz w:val="24"/>
          <w:szCs w:val="24"/>
        </w:rPr>
        <w:t>your name</w:t>
      </w:r>
      <w:r>
        <w:rPr>
          <w:rFonts w:ascii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hAnsi="Times New Roman" w:cs="Times New Roman"/>
          <w:b/>
          <w:sz w:val="24"/>
          <w:szCs w:val="24"/>
        </w:rPr>
        <w:t>index number</w:t>
      </w:r>
      <w:r>
        <w:rPr>
          <w:rFonts w:ascii="Times New Roman" w:hAnsi="Times New Roman" w:cs="Times New Roman"/>
          <w:sz w:val="24"/>
          <w:szCs w:val="24"/>
        </w:rPr>
        <w:t xml:space="preserve"> in the spaces provided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the spaces provided in the question paper.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You are supposed to spend the first 15 minutes of the 2 </w:t>
      </w:r>
      <w:r w:rsidRPr="001676B3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>
        <w:rPr>
          <w:rFonts w:ascii="Times New Roman" w:hAnsi="Times New Roman" w:cs="Times New Roman"/>
          <w:sz w:val="24"/>
          <w:szCs w:val="24"/>
        </w:rPr>
        <w:t>/</w:t>
      </w:r>
      <w:r w:rsidRPr="001676B3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hours allowed for this paper reading the whole paper carefully before commencing your work. 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rks are given for clear record of observations made, their suitability, accuracy and the use made of them.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ndidates are advised to record their observations as soon as they are made. </w:t>
      </w:r>
    </w:p>
    <w:p w:rsidR="00E140B7" w:rsidRDefault="00E140B7" w:rsidP="00E140B7">
      <w:pPr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on-programmable</w:t>
      </w:r>
      <w:r>
        <w:rPr>
          <w:rFonts w:ascii="Times New Roman" w:hAnsi="Times New Roman" w:cs="Times New Roman"/>
          <w:sz w:val="24"/>
          <w:szCs w:val="24"/>
        </w:rPr>
        <w:t xml:space="preserve"> silent electronic calculators and KNEC mathematical table may be used.</w:t>
      </w:r>
    </w:p>
    <w:p w:rsidR="00E140B7" w:rsidRPr="003C7D3F" w:rsidRDefault="00E140B7" w:rsidP="00E140B7">
      <w:pPr>
        <w:pStyle w:val="NoSpacing"/>
        <w:numPr>
          <w:ilvl w:val="0"/>
          <w:numId w:val="1"/>
        </w:numPr>
        <w:tabs>
          <w:tab w:val="clear" w:pos="720"/>
          <w:tab w:val="num" w:pos="360"/>
          <w:tab w:val="left" w:pos="540"/>
          <w:tab w:val="left" w:pos="900"/>
        </w:tabs>
        <w:ind w:left="360"/>
        <w:rPr>
          <w:rFonts w:ascii="Times New Roman" w:hAnsi="Times New Roman"/>
          <w:sz w:val="24"/>
          <w:szCs w:val="24"/>
        </w:rPr>
      </w:pPr>
      <w:r w:rsidRPr="003C7D3F">
        <w:rPr>
          <w:rFonts w:ascii="Times New Roman" w:hAnsi="Times New Roman"/>
          <w:sz w:val="24"/>
          <w:szCs w:val="24"/>
        </w:rPr>
        <w:t xml:space="preserve">This paper consists of </w:t>
      </w:r>
      <w:r w:rsidR="008B6232">
        <w:rPr>
          <w:rFonts w:ascii="Times New Roman" w:hAnsi="Times New Roman"/>
          <w:sz w:val="24"/>
          <w:szCs w:val="24"/>
        </w:rPr>
        <w:t>7</w:t>
      </w:r>
      <w:r w:rsidRPr="003C7D3F">
        <w:rPr>
          <w:rFonts w:ascii="Times New Roman" w:hAnsi="Times New Roman"/>
          <w:sz w:val="24"/>
          <w:szCs w:val="24"/>
        </w:rPr>
        <w:t xml:space="preserve"> printed pages. Candidates should check to ensure that all pages are printed as indicated and no questions are missing</w:t>
      </w:r>
    </w:p>
    <w:p w:rsidR="00E140B7" w:rsidRPr="003C7D3F" w:rsidRDefault="00E140B7" w:rsidP="00E140B7">
      <w:pPr>
        <w:spacing w:after="0"/>
        <w:ind w:left="360" w:hanging="360"/>
        <w:rPr>
          <w:rFonts w:ascii="Times New Roman" w:hAnsi="Times New Roman" w:cs="Times New Roman"/>
          <w:sz w:val="16"/>
          <w:szCs w:val="16"/>
        </w:rPr>
      </w:pPr>
    </w:p>
    <w:p w:rsidR="00E140B7" w:rsidRDefault="00E140B7" w:rsidP="00E140B7">
      <w:p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FOR EXAMINER’S USE ONLY</w:t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E140B7" w:rsidRDefault="008D083C" w:rsidP="00E140B7">
      <w:pPr>
        <w:pStyle w:val="NoSpacing"/>
        <w:spacing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42" type="#_x0000_t32" style="position:absolute;left:0;text-align:left;margin-left:274.5pt;margin-top:21pt;width:0;height:112.5pt;z-index:251765760" o:connectortype="straight"/>
        </w:pict>
      </w: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43" type="#_x0000_t32" style="position:absolute;left:0;text-align:left;margin-left:127.5pt;margin-top:21pt;width:0;height:112.5pt;z-index:251766784" o:connectortype="straight"/>
        </w:pict>
      </w: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44" type="#_x0000_t32" style="position:absolute;left:0;text-align:left;margin-left:462pt;margin-top:21pt;width:0;height:112.5pt;z-index:251767808" o:connectortype="straight"/>
        </w:pict>
      </w: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45" type="#_x0000_t32" style="position:absolute;left:0;text-align:left;margin-left:27pt;margin-top:21pt;width:0;height:112.5pt;z-index:251768832" o:connectortype="straight"/>
        </w:pict>
      </w: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46" type="#_x0000_t32" style="position:absolute;left:0;text-align:left;margin-left:27pt;margin-top:21pt;width:435pt;height:0;z-index:251769856" o:connectortype="straight"/>
        </w:pict>
      </w:r>
    </w:p>
    <w:p w:rsidR="00E140B7" w:rsidRPr="00441EC1" w:rsidRDefault="008D083C" w:rsidP="00E140B7">
      <w:pPr>
        <w:pStyle w:val="NoSpacing"/>
        <w:spacing w:line="48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47" type="#_x0000_t32" style="position:absolute;left:0;text-align:left;margin-left:27pt;margin-top:18.9pt;width:435pt;height:0;z-index:251770880" o:connectortype="straight"/>
        </w:pict>
      </w:r>
      <w:r w:rsidR="00E140B7">
        <w:rPr>
          <w:rFonts w:ascii="Times New Roman" w:eastAsia="Times New Roman" w:hAnsi="Times New Roman" w:cs="Times New Roman"/>
          <w:sz w:val="24"/>
          <w:szCs w:val="24"/>
        </w:rPr>
        <w:tab/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>QUESTION</w: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  <w:t>MAXIMUM SCORE</w: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  <w:t>CANDIDATES SCORE</w:t>
      </w:r>
    </w:p>
    <w:p w:rsidR="00E140B7" w:rsidRPr="00441EC1" w:rsidRDefault="008D083C" w:rsidP="00E140B7">
      <w:pPr>
        <w:pStyle w:val="NoSpacing"/>
        <w:numPr>
          <w:ilvl w:val="0"/>
          <w:numId w:val="2"/>
        </w:numPr>
        <w:spacing w:line="48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</w:rPr>
        <w:pict>
          <v:shape id="_x0000_s1148" type="#_x0000_t32" style="position:absolute;left:0;text-align:left;margin-left:27pt;margin-top:18.65pt;width:435pt;height:0;z-index:251771904" o:connectortype="straight"/>
        </w:pic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>20</w:t>
      </w:r>
    </w:p>
    <w:p w:rsidR="00E140B7" w:rsidRPr="00441EC1" w:rsidRDefault="008D083C" w:rsidP="00E140B7">
      <w:pPr>
        <w:pStyle w:val="NoSpacing"/>
        <w:numPr>
          <w:ilvl w:val="0"/>
          <w:numId w:val="2"/>
        </w:numPr>
        <w:spacing w:line="48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</w:rPr>
        <w:pict>
          <v:shape id="_x0000_s1149" type="#_x0000_t32" style="position:absolute;left:0;text-align:left;margin-left:27pt;margin-top:19.2pt;width:435pt;height:0;z-index:251772928" o:connectortype="straight"/>
        </w:pic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>20</w:t>
      </w:r>
    </w:p>
    <w:p w:rsidR="00E140B7" w:rsidRPr="00441EC1" w:rsidRDefault="008D083C" w:rsidP="00E140B7">
      <w:pPr>
        <w:pStyle w:val="NoSpacing"/>
        <w:spacing w:line="48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</w:rPr>
        <w:pict>
          <v:shape id="_x0000_s1150" type="#_x0000_t32" style="position:absolute;left:0;text-align:left;margin-left:27pt;margin-top:23.1pt;width:435pt;height:0;z-index:251773952" o:connectortype="straight"/>
        </w:pic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  <w:t>TOTAL</w:t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</w:r>
      <w:r w:rsidR="00E140B7" w:rsidRPr="00441EC1">
        <w:rPr>
          <w:rFonts w:ascii="Times New Roman" w:eastAsia="Times New Roman" w:hAnsi="Times New Roman" w:cs="Times New Roman"/>
          <w:b/>
          <w:sz w:val="24"/>
          <w:szCs w:val="24"/>
        </w:rPr>
        <w:tab/>
        <w:t>40</w:t>
      </w:r>
    </w:p>
    <w:p w:rsidR="00E140B7" w:rsidRDefault="00E140B7" w:rsidP="00E140B7">
      <w:pPr>
        <w:pStyle w:val="NoSpacing"/>
        <w:tabs>
          <w:tab w:val="left" w:pos="540"/>
          <w:tab w:val="left" w:pos="900"/>
        </w:tabs>
        <w:ind w:left="720"/>
        <w:jc w:val="center"/>
        <w:rPr>
          <w:rFonts w:ascii="Times New Roman" w:hAnsi="Times New Roman"/>
          <w:b/>
          <w:i/>
          <w:sz w:val="18"/>
          <w:szCs w:val="18"/>
        </w:rPr>
      </w:pPr>
    </w:p>
    <w:p w:rsidR="00E140B7" w:rsidRDefault="00E140B7" w:rsidP="00E140B7">
      <w:pPr>
        <w:pStyle w:val="NoSpacing"/>
        <w:tabs>
          <w:tab w:val="left" w:pos="540"/>
          <w:tab w:val="left" w:pos="900"/>
        </w:tabs>
        <w:ind w:left="720"/>
        <w:jc w:val="center"/>
        <w:rPr>
          <w:rFonts w:ascii="Times New Roman" w:hAnsi="Times New Roman"/>
          <w:b/>
          <w:i/>
          <w:sz w:val="18"/>
          <w:szCs w:val="18"/>
        </w:rPr>
      </w:pPr>
    </w:p>
    <w:p w:rsidR="00E140B7" w:rsidRDefault="00E140B7" w:rsidP="00E140B7">
      <w:pPr>
        <w:spacing w:after="120"/>
        <w:rPr>
          <w:rFonts w:ascii="Times New Roman" w:eastAsia="Calibri" w:hAnsi="Times New Roman" w:cs="Times New Roman"/>
          <w:b/>
          <w:i/>
          <w:sz w:val="16"/>
          <w:szCs w:val="16"/>
        </w:rPr>
      </w:pPr>
    </w:p>
    <w:p w:rsidR="00FA21A7" w:rsidRDefault="00FA21A7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217FBC" w:rsidRDefault="00217FB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217FBC" w:rsidRDefault="00217FB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A21A7" w:rsidRDefault="00FA21A7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93F00" w:rsidRDefault="00393F0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93F00" w:rsidRDefault="00393F0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93F00" w:rsidRDefault="00393F0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93F00" w:rsidRDefault="00393F0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93F00" w:rsidRDefault="00393F0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A21A7" w:rsidRDefault="00FA21A7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P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lastRenderedPageBreak/>
        <w:tab/>
      </w:r>
      <w:r w:rsidR="0005441E" w:rsidRPr="00F46528">
        <w:rPr>
          <w:rFonts w:ascii="Times New Roman" w:hAnsi="Times New Roman" w:cs="Times New Roman"/>
          <w:b/>
        </w:rPr>
        <w:t>PART A</w:t>
      </w:r>
    </w:p>
    <w:p w:rsidR="00DE4ED1" w:rsidRPr="00F46528" w:rsidRDefault="0005441E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1.</w:t>
      </w:r>
      <w:r w:rsid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>You a</w:t>
      </w:r>
      <w:r w:rsidR="002659AE" w:rsidRPr="00F46528">
        <w:rPr>
          <w:rFonts w:ascii="Times New Roman" w:hAnsi="Times New Roman" w:cs="Times New Roman"/>
        </w:rPr>
        <w:t>re provided with the following: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A retort stand, clamp and boss</w:t>
      </w:r>
      <w:r w:rsidR="0005441E" w:rsidRPr="00F46528">
        <w:rPr>
          <w:rFonts w:ascii="Times New Roman" w:hAnsi="Times New Roman" w:cs="Times New Roman"/>
        </w:rPr>
        <w:t>.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A spiral spring</w:t>
      </w:r>
      <w:r w:rsidR="0005441E" w:rsidRPr="00F46528">
        <w:rPr>
          <w:rFonts w:ascii="Times New Roman" w:hAnsi="Times New Roman" w:cs="Times New Roman"/>
        </w:rPr>
        <w:t>.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 xml:space="preserve">A stop </w:t>
      </w:r>
      <w:r w:rsidRPr="00F46528">
        <w:rPr>
          <w:rFonts w:ascii="Times New Roman" w:hAnsi="Times New Roman" w:cs="Times New Roman"/>
        </w:rPr>
        <w:t>watch.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Three 100g masses</w:t>
      </w:r>
      <w:r w:rsidR="0005441E" w:rsidRPr="00F46528">
        <w:rPr>
          <w:rFonts w:ascii="Times New Roman" w:hAnsi="Times New Roman" w:cs="Times New Roman"/>
        </w:rPr>
        <w:t>.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Three 50g masses</w:t>
      </w:r>
      <w:r w:rsidR="0005441E" w:rsidRPr="00F46528">
        <w:rPr>
          <w:rFonts w:ascii="Times New Roman" w:hAnsi="Times New Roman" w:cs="Times New Roman"/>
        </w:rPr>
        <w:t>.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="002659AE" w:rsidRPr="00F46528">
        <w:rPr>
          <w:rFonts w:ascii="Times New Roman" w:hAnsi="Times New Roman" w:cs="Times New Roman"/>
          <w:b/>
        </w:rPr>
        <w:t>PROCEDURE</w:t>
      </w:r>
    </w:p>
    <w:p w:rsidR="002659AE" w:rsidRPr="00F46528" w:rsidRDefault="00F46528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05441E" w:rsidRPr="00F46528">
        <w:rPr>
          <w:rFonts w:ascii="Times New Roman" w:hAnsi="Times New Roman" w:cs="Times New Roman"/>
        </w:rPr>
        <w:t>a)</w:t>
      </w:r>
      <w:r>
        <w:rPr>
          <w:rFonts w:ascii="Times New Roman" w:hAnsi="Times New Roman" w:cs="Times New Roman"/>
        </w:rPr>
        <w:tab/>
      </w:r>
      <w:r w:rsidR="0005441E" w:rsidRPr="00F46528">
        <w:rPr>
          <w:rFonts w:ascii="Times New Roman" w:hAnsi="Times New Roman" w:cs="Times New Roman"/>
        </w:rPr>
        <w:t>S</w:t>
      </w:r>
      <w:r w:rsidR="002659AE" w:rsidRPr="00F46528">
        <w:rPr>
          <w:rFonts w:ascii="Times New Roman" w:hAnsi="Times New Roman" w:cs="Times New Roman"/>
        </w:rPr>
        <w:t>uspend a 100g mass at the end of a spiral spring as shown below.</w:t>
      </w:r>
    </w:p>
    <w:p w:rsidR="002659AE" w:rsidRPr="00F46528" w:rsidRDefault="008D083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_x0000_s1157" style="position:absolute;left:0;text-align:left;margin-left:70.1pt;margin-top:6.45pt;width:199.6pt;height:218.3pt;z-index:251778048" coordorigin="924,4957" coordsize="3992,4366">
            <v:rect id="_x0000_s1026" style="position:absolute;left:1503;top:4957;width:143;height:4193"/>
            <v:rect id="_x0000_s1027" style="position:absolute;left:1252;top:5161;width:673;height:219"/>
            <v:rect id="_x0000_s1029" style="position:absolute;left:924;top:5224;width:328;height:78;flip:y"/>
            <v:rect id="_x0000_s1030" style="position:absolute;left:1925;top:5224;width:1565;height:78;flip:y"/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31" type="#_x0000_t19" style="position:absolute;left:3475;top:5083;width:350;height:252;flip:y" coordsize="27961,21600" adj="-8284996,-2982557,12824" path="wr-8776,,34424,43200,,4219,27961,6191nfewr-8776,,34424,43200,,4219,27961,6191l12824,21600nsxe">
              <v:path o:connectlocs="0,4219;27961,6191;12824,21600"/>
            </v:shape>
            <v:shape id="_x0000_s1033" type="#_x0000_t19" style="position:absolute;left:3490;top:5081;width:219;height:143;flip:x"/>
            <v:shape id="_x0000_s1040" type="#_x0000_t32" style="position:absolute;left:2833;top:5910;width:766;height:0" o:connectortype="straight"/>
            <v:shape id="_x0000_s1041" type="#_x0000_t32" style="position:absolute;left:3136;top:6922;width:766;height:0" o:connectortype="straigh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2" type="#_x0000_t202" style="position:absolute;left:3599;top:5701;width:954;height:407" filled="f" stroked="f">
              <v:textbox>
                <w:txbxContent>
                  <w:p w:rsidR="006A3BBD" w:rsidRPr="00F46528" w:rsidRDefault="006A3BBD">
                    <w:pPr>
                      <w:rPr>
                        <w:rFonts w:ascii="Times New Roman" w:hAnsi="Times New Roman" w:cs="Times New Roman"/>
                      </w:rPr>
                    </w:pPr>
                    <w:r w:rsidRPr="00F46528">
                      <w:rPr>
                        <w:rFonts w:ascii="Times New Roman" w:hAnsi="Times New Roman" w:cs="Times New Roman"/>
                      </w:rPr>
                      <w:t>Spring</w:t>
                    </w:r>
                  </w:p>
                </w:txbxContent>
              </v:textbox>
            </v:shape>
            <v:shape id="_x0000_s1043" type="#_x0000_t202" style="position:absolute;left:3930;top:6643;width:855;height:407" filled="f" stroked="f">
              <v:textbox>
                <w:txbxContent>
                  <w:p w:rsidR="006A3BBD" w:rsidRDefault="006A3BBD">
                    <w:r>
                      <w:t>Mass</w:t>
                    </w:r>
                  </w:p>
                </w:txbxContent>
              </v:textbox>
            </v:shape>
            <v:rect id="_x0000_s1044" style="position:absolute;left:1177;top:9150;width:3739;height:173"/>
            <v:shape id="_x0000_s1151" style="position:absolute;left:2789;top:5167;width:151;height:314" coordsize="151,314" path="m30,52hdc42,19,48,10,82,v59,23,44,15,61,69c136,126,151,130,117,157,95,175,39,192,39,192,,229,12,257,12,314e" filled="f" strokeweight="1.5pt">
              <v:path arrowok="t"/>
            </v:shape>
            <v:shape id="_x0000_s1155" style="position:absolute;left:2673;top:5481;width:222;height:1300" coordsize="113,1057" path="m92,hdc51,14,62,9,42,39v-14,51,6,48,39,70c101,104,103,97,96,78,69,84,65,91,50,113v1,30,-14,105,31,120c101,226,101,205,81,198v-26,7,-25,14,-39,35c45,310,25,330,77,360v21,-6,20,-10,15,-31c67,331,38,325,31,353v2,77,-19,124,38,166c95,514,89,514,96,492,91,465,91,462,65,469v-18,12,-9,3,-19,31c45,504,42,511,42,511v1,29,-15,116,31,128c79,638,87,639,92,635,113,621,73,603,65,600v-26,18,-20,7,-27,27c32,682,9,752,65,782v33,-7,36,-17,8,-35c59,752,48,760,34,767,21,816,,908,61,925v15,-3,34,-11,20,-31c74,884,46,879,46,879,10,933,23,992,23,1057e" filled="f" strokeweight="1.5pt">
              <v:path arrowok="t"/>
            </v:shape>
            <v:shape id="_x0000_s1156" type="#_x0000_t202" style="position:absolute;left:2355;top:6745;width:780;height:573" strokeweight="1.5pt">
              <v:textbox>
                <w:txbxContent>
                  <w:p w:rsidR="006A3BBD" w:rsidRDefault="006A3BBD">
                    <w:r>
                      <w:t>100g</w:t>
                    </w:r>
                  </w:p>
                </w:txbxContent>
              </v:textbox>
            </v:shape>
          </v:group>
        </w:pict>
      </w: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2659AE" w:rsidRPr="00F46528" w:rsidRDefault="002659AE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2659AE" w:rsidRPr="00F46528" w:rsidRDefault="002659AE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F46528" w:rsidRDefault="00F46528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2659AE" w:rsidRPr="00F46528" w:rsidRDefault="002659AE" w:rsidP="00873555">
      <w:pPr>
        <w:tabs>
          <w:tab w:val="left" w:pos="720"/>
        </w:tabs>
        <w:spacing w:after="0"/>
        <w:rPr>
          <w:rFonts w:ascii="Times New Roman" w:hAnsi="Times New Roman" w:cs="Times New Roman"/>
        </w:rPr>
      </w:pPr>
    </w:p>
    <w:p w:rsidR="002659AE" w:rsidRPr="00F46528" w:rsidRDefault="00873555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b)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Now give the mass a small vertical displacement and release so that it performs vertical oscillation.</w:t>
      </w:r>
    </w:p>
    <w:p w:rsidR="002659AE" w:rsidRPr="00F46528" w:rsidRDefault="00873555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c)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 xml:space="preserve">Time for 20 oscillations and determine the period. </w:t>
      </w:r>
    </w:p>
    <w:p w:rsidR="002659AE" w:rsidRPr="00F46528" w:rsidRDefault="00873555" w:rsidP="0087355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Enter the result in the table below.</w:t>
      </w:r>
    </w:p>
    <w:p w:rsidR="002659AE" w:rsidRPr="00F46528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d)</w:t>
      </w:r>
      <w:r>
        <w:rPr>
          <w:rFonts w:ascii="Times New Roman" w:hAnsi="Times New Roman" w:cs="Times New Roman"/>
        </w:rPr>
        <w:tab/>
      </w:r>
      <w:r w:rsidR="002659AE" w:rsidRPr="00F46528">
        <w:rPr>
          <w:rFonts w:ascii="Times New Roman" w:hAnsi="Times New Roman" w:cs="Times New Roman"/>
        </w:rPr>
        <w:t>Repeat the experiment for other values of mass given and complete the table.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2790"/>
        <w:gridCol w:w="1170"/>
        <w:gridCol w:w="1260"/>
        <w:gridCol w:w="1080"/>
        <w:gridCol w:w="1080"/>
        <w:gridCol w:w="1080"/>
        <w:gridCol w:w="990"/>
      </w:tblGrid>
      <w:tr w:rsidR="00873555" w:rsidRPr="00F46528" w:rsidTr="00873555">
        <w:tc>
          <w:tcPr>
            <w:tcW w:w="279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Mass m(g)</w:t>
            </w:r>
          </w:p>
        </w:tc>
        <w:tc>
          <w:tcPr>
            <w:tcW w:w="117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100</w:t>
            </w:r>
          </w:p>
        </w:tc>
        <w:tc>
          <w:tcPr>
            <w:tcW w:w="126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150</w:t>
            </w:r>
          </w:p>
        </w:tc>
        <w:tc>
          <w:tcPr>
            <w:tcW w:w="108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108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108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300</w:t>
            </w:r>
          </w:p>
        </w:tc>
        <w:tc>
          <w:tcPr>
            <w:tcW w:w="990" w:type="dxa"/>
          </w:tcPr>
          <w:p w:rsidR="00E00C4F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350</w:t>
            </w:r>
          </w:p>
        </w:tc>
      </w:tr>
      <w:tr w:rsidR="00873555" w:rsidRPr="00F46528" w:rsidTr="00873555">
        <w:tc>
          <w:tcPr>
            <w:tcW w:w="279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Time for 20 oscillations t (s)</w:t>
            </w:r>
          </w:p>
        </w:tc>
        <w:tc>
          <w:tcPr>
            <w:tcW w:w="117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873555" w:rsidRPr="00F46528" w:rsidTr="00873555">
        <w:tc>
          <w:tcPr>
            <w:tcW w:w="2790" w:type="dxa"/>
          </w:tcPr>
          <w:p w:rsidR="00E00C4F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Period time T (s)</w:t>
            </w:r>
          </w:p>
        </w:tc>
        <w:tc>
          <w:tcPr>
            <w:tcW w:w="1170" w:type="dxa"/>
          </w:tcPr>
          <w:p w:rsidR="00E00C4F" w:rsidRPr="00F46528" w:rsidRDefault="00E00C4F" w:rsidP="00873555">
            <w:pPr>
              <w:tabs>
                <w:tab w:val="left" w:pos="720"/>
              </w:tabs>
              <w:spacing w:line="48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873555" w:rsidRPr="00F46528" w:rsidTr="00873555">
        <w:tc>
          <w:tcPr>
            <w:tcW w:w="2790" w:type="dxa"/>
          </w:tcPr>
          <w:p w:rsidR="002659AE" w:rsidRPr="00F46528" w:rsidRDefault="00E00C4F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T² (S²)</w:t>
            </w:r>
          </w:p>
        </w:tc>
        <w:tc>
          <w:tcPr>
            <w:tcW w:w="1170" w:type="dxa"/>
          </w:tcPr>
          <w:p w:rsidR="00E00C4F" w:rsidRPr="00F46528" w:rsidRDefault="00E00C4F" w:rsidP="00873555">
            <w:pPr>
              <w:tabs>
                <w:tab w:val="left" w:pos="720"/>
              </w:tabs>
              <w:spacing w:line="48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08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2659AE" w:rsidRPr="00F46528" w:rsidRDefault="002659AE" w:rsidP="00873555">
            <w:pPr>
              <w:tabs>
                <w:tab w:val="left" w:pos="720"/>
              </w:tabs>
              <w:spacing w:line="48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</w:tbl>
    <w:p w:rsidR="00E00C4F" w:rsidRPr="00F46528" w:rsidRDefault="00E00C4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873555">
        <w:rPr>
          <w:rFonts w:ascii="Times New Roman" w:hAnsi="Times New Roman" w:cs="Times New Roman"/>
        </w:rPr>
        <w:tab/>
      </w:r>
      <w:r w:rsidR="00873555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>6</w:t>
      </w:r>
      <w:r w:rsidR="00873555" w:rsidRPr="00F46528">
        <w:rPr>
          <w:rFonts w:ascii="Times New Roman" w:hAnsi="Times New Roman" w:cs="Times New Roman"/>
        </w:rPr>
        <w:t>m</w:t>
      </w:r>
      <w:r w:rsidR="00873555">
        <w:rPr>
          <w:rFonts w:ascii="Times New Roman" w:hAnsi="Times New Roman" w:cs="Times New Roman"/>
        </w:rPr>
        <w:t>ar</w:t>
      </w:r>
      <w:r w:rsidR="00873555" w:rsidRPr="00F46528">
        <w:rPr>
          <w:rFonts w:ascii="Times New Roman" w:hAnsi="Times New Roman" w:cs="Times New Roman"/>
        </w:rPr>
        <w:t>ks</w:t>
      </w:r>
    </w:p>
    <w:p w:rsidR="00E00C4F" w:rsidRPr="00F46528" w:rsidRDefault="00E00C4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E00C4F" w:rsidRDefault="00E00C4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73555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73555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73555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73555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73555" w:rsidRPr="00F46528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A620E" w:rsidRPr="00F46528" w:rsidRDefault="008D083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58" type="#_x0000_t75" style="position:absolute;left:0;text-align:left;margin-left:15.75pt;margin-top:18.55pt;width:503.25pt;height:523.5pt;z-index:251779072">
            <v:imagedata r:id="rId8" o:title="" croptop="12903f" cropbottom="2828f" cropleft="-547f" cropright="-91f"/>
          </v:shape>
          <o:OLEObject Type="Embed" ProgID="Visio.Drawing.11" ShapeID="_x0000_s1158" DrawAspect="Content" ObjectID="_1625078132" r:id="rId9"/>
        </w:pict>
      </w:r>
      <w:r w:rsidR="003A620E" w:rsidRPr="00F46528">
        <w:rPr>
          <w:rFonts w:ascii="Times New Roman" w:hAnsi="Times New Roman" w:cs="Times New Roman"/>
        </w:rPr>
        <w:t>e)</w:t>
      </w:r>
      <w:r w:rsidR="00873555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>Plot a graph of T² (S²) (y –</w:t>
      </w:r>
      <w:r w:rsidR="00873555" w:rsidRPr="00F46528">
        <w:rPr>
          <w:rFonts w:ascii="Times New Roman" w:hAnsi="Times New Roman" w:cs="Times New Roman"/>
        </w:rPr>
        <w:t>axis)</w:t>
      </w:r>
      <w:r w:rsidR="003A620E" w:rsidRPr="00F46528">
        <w:rPr>
          <w:rFonts w:ascii="Times New Roman" w:hAnsi="Times New Roman" w:cs="Times New Roman"/>
        </w:rPr>
        <w:t xml:space="preserve"> against m (kg).</w:t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873555">
        <w:rPr>
          <w:rFonts w:ascii="Times New Roman" w:hAnsi="Times New Roman" w:cs="Times New Roman"/>
        </w:rPr>
        <w:t>(</w:t>
      </w:r>
      <w:r w:rsidR="003A620E" w:rsidRPr="00F46528">
        <w:rPr>
          <w:rFonts w:ascii="Times New Roman" w:hAnsi="Times New Roman" w:cs="Times New Roman"/>
        </w:rPr>
        <w:t>5m</w:t>
      </w:r>
      <w:r w:rsidR="00873555">
        <w:rPr>
          <w:rFonts w:ascii="Times New Roman" w:hAnsi="Times New Roman" w:cs="Times New Roman"/>
        </w:rPr>
        <w:t>ar</w:t>
      </w:r>
      <w:r w:rsidR="003A620E" w:rsidRPr="00F46528">
        <w:rPr>
          <w:rFonts w:ascii="Times New Roman" w:hAnsi="Times New Roman" w:cs="Times New Roman"/>
        </w:rPr>
        <w:t>ks</w:t>
      </w:r>
      <w:r w:rsidR="00873555">
        <w:rPr>
          <w:rFonts w:ascii="Times New Roman" w:hAnsi="Times New Roman" w:cs="Times New Roman"/>
        </w:rPr>
        <w:t>)</w:t>
      </w:r>
    </w:p>
    <w:p w:rsidR="006A3BBD" w:rsidRDefault="00873555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E30912">
      <w:pPr>
        <w:tabs>
          <w:tab w:val="left" w:pos="720"/>
        </w:tabs>
        <w:ind w:left="360" w:hanging="360"/>
        <w:jc w:val="right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6A3BBD" w:rsidRDefault="006A3BBD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E30912" w:rsidRDefault="00E30912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</w:p>
    <w:p w:rsidR="00E30912" w:rsidRDefault="00E30912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</w:p>
    <w:p w:rsidR="003A620E" w:rsidRDefault="003A620E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f)</w:t>
      </w:r>
      <w:r w:rsidR="00873555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>Determine the slope of the graph.</w:t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="006A3BBD">
        <w:rPr>
          <w:rFonts w:ascii="Times New Roman" w:hAnsi="Times New Roman" w:cs="Times New Roman"/>
        </w:rPr>
        <w:tab/>
      </w:r>
      <w:r w:rsidR="008B6232">
        <w:rPr>
          <w:rFonts w:ascii="Times New Roman" w:hAnsi="Times New Roman" w:cs="Times New Roman"/>
        </w:rPr>
        <w:tab/>
      </w:r>
      <w:r w:rsidR="00873555">
        <w:rPr>
          <w:rFonts w:ascii="Times New Roman" w:hAnsi="Times New Roman" w:cs="Times New Roman"/>
        </w:rPr>
        <w:t>(</w:t>
      </w:r>
      <w:r w:rsidRPr="00F46528">
        <w:rPr>
          <w:rFonts w:ascii="Times New Roman" w:hAnsi="Times New Roman" w:cs="Times New Roman"/>
        </w:rPr>
        <w:t>2m</w:t>
      </w:r>
      <w:r w:rsidR="00873555">
        <w:rPr>
          <w:rFonts w:ascii="Times New Roman" w:hAnsi="Times New Roman" w:cs="Times New Roman"/>
        </w:rPr>
        <w:t>ar</w:t>
      </w:r>
      <w:r w:rsidRPr="00F46528">
        <w:rPr>
          <w:rFonts w:ascii="Times New Roman" w:hAnsi="Times New Roman" w:cs="Times New Roman"/>
        </w:rPr>
        <w:t>ks</w:t>
      </w:r>
      <w:r w:rsidR="00873555">
        <w:rPr>
          <w:rFonts w:ascii="Times New Roman" w:hAnsi="Times New Roman" w:cs="Times New Roman"/>
        </w:rPr>
        <w:t>)</w:t>
      </w:r>
    </w:p>
    <w:p w:rsidR="006A3BBD" w:rsidRDefault="006A3BBD" w:rsidP="00E30912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3A620E" w:rsidRPr="00F46528" w:rsidRDefault="003C5AC9" w:rsidP="008B6232">
      <w:pPr>
        <w:pStyle w:val="NoSpacing"/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g)</w:t>
      </w:r>
      <w:r w:rsidR="008B6232">
        <w:rPr>
          <w:rFonts w:ascii="Times New Roman" w:hAnsi="Times New Roman" w:cs="Times New Roman"/>
        </w:rPr>
        <w:tab/>
        <w:t xml:space="preserve">Given that </w:t>
      </w:r>
      <w:r w:rsidR="00360FD3" w:rsidRPr="00F46528">
        <w:rPr>
          <w:rFonts w:ascii="Times New Roman" w:hAnsi="Times New Roman" w:cs="Times New Roman"/>
        </w:rPr>
        <w:t>T</w:t>
      </w:r>
      <w:r w:rsidR="00360FD3" w:rsidRPr="00F46528">
        <w:rPr>
          <w:rFonts w:ascii="Times New Roman" w:hAnsi="Times New Roman" w:cs="Times New Roman"/>
          <w:vertAlign w:val="superscript"/>
        </w:rPr>
        <w:t>2</w:t>
      </w:r>
      <m:oMath>
        <m:r>
          <w:rPr>
            <w:rFonts w:ascii="Cambria Math" w:hAnsi="Times New Roman" w:cs="Times New Roman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u w:val="single"/>
              </w:rPr>
            </m:ctrlPr>
          </m:sSupPr>
          <m:e>
            <m:r>
              <w:rPr>
                <w:rFonts w:ascii="Cambria Math" w:hAnsi="Cambria Math" w:cs="Times New Roman"/>
                <w:u w:val="single"/>
              </w:rPr>
              <m:t>π</m:t>
            </m:r>
          </m:e>
          <m:sup>
            <m:r>
              <w:rPr>
                <w:rFonts w:ascii="Cambria Math" w:hAnsi="Times New Roman" w:cs="Times New Roman"/>
                <w:u w:val="single"/>
              </w:rPr>
              <m:t>2</m:t>
            </m:r>
          </m:sup>
        </m:sSup>
        <m:r>
          <w:rPr>
            <w:rFonts w:ascii="Cambria Math" w:hAnsi="Cambria Math" w:cs="Times New Roman"/>
            <w:u w:val="single"/>
          </w:rPr>
          <m:t>m</m:t>
        </m:r>
      </m:oMath>
      <w:r w:rsidR="003A620E" w:rsidRPr="00F46528">
        <w:rPr>
          <w:rFonts w:ascii="Times New Roman" w:hAnsi="Times New Roman" w:cs="Times New Roman"/>
        </w:rPr>
        <w:t xml:space="preserve">where k is the spring </w:t>
      </w:r>
      <w:proofErr w:type="gramStart"/>
      <w:r w:rsidR="003A620E" w:rsidRPr="00F46528">
        <w:rPr>
          <w:rFonts w:ascii="Times New Roman" w:hAnsi="Times New Roman" w:cs="Times New Roman"/>
        </w:rPr>
        <w:t>constant ,</w:t>
      </w:r>
      <w:proofErr w:type="gramEnd"/>
      <w:r w:rsidR="003A620E" w:rsidRPr="00F46528">
        <w:rPr>
          <w:rFonts w:ascii="Times New Roman" w:hAnsi="Times New Roman" w:cs="Times New Roman"/>
        </w:rPr>
        <w:t xml:space="preserve"> use the graph to ob</w:t>
      </w:r>
      <w:proofErr w:type="spellStart"/>
      <w:r w:rsidR="003A620E" w:rsidRPr="00F46528">
        <w:rPr>
          <w:rFonts w:ascii="Times New Roman" w:hAnsi="Times New Roman" w:cs="Times New Roman"/>
        </w:rPr>
        <w:t>tain</w:t>
      </w:r>
      <w:proofErr w:type="spellEnd"/>
      <w:r w:rsidR="003A620E" w:rsidRPr="00F46528">
        <w:rPr>
          <w:rFonts w:ascii="Times New Roman" w:hAnsi="Times New Roman" w:cs="Times New Roman"/>
        </w:rPr>
        <w:t xml:space="preserve"> the value</w:t>
      </w:r>
      <w:r w:rsidR="008B6232">
        <w:rPr>
          <w:rFonts w:ascii="Times New Roman" w:hAnsi="Times New Roman" w:cs="Times New Roman"/>
        </w:rPr>
        <w:t xml:space="preserve"> of</w:t>
      </w:r>
      <w:r w:rsidR="003A620E" w:rsidRPr="00F46528">
        <w:rPr>
          <w:rFonts w:ascii="Times New Roman" w:hAnsi="Times New Roman" w:cs="Times New Roman"/>
        </w:rPr>
        <w:t xml:space="preserve"> the spring constant k.</w:t>
      </w:r>
      <w:r w:rsidR="003A620E" w:rsidRPr="00F46528">
        <w:rPr>
          <w:rFonts w:ascii="Times New Roman" w:hAnsi="Times New Roman" w:cs="Times New Roman"/>
        </w:rPr>
        <w:tab/>
      </w:r>
      <w:r w:rsidR="00360FD3" w:rsidRPr="00F46528">
        <w:rPr>
          <w:rFonts w:ascii="Times New Roman" w:hAnsi="Times New Roman" w:cs="Times New Roman"/>
        </w:rPr>
        <w:t>k</w:t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3A620E" w:rsidRPr="00F46528">
        <w:rPr>
          <w:rFonts w:ascii="Times New Roman" w:hAnsi="Times New Roman" w:cs="Times New Roman"/>
        </w:rPr>
        <w:tab/>
      </w:r>
      <w:r w:rsidR="00873555">
        <w:rPr>
          <w:rFonts w:ascii="Times New Roman" w:hAnsi="Times New Roman" w:cs="Times New Roman"/>
        </w:rPr>
        <w:t>(</w:t>
      </w:r>
      <w:r w:rsidR="003A620E" w:rsidRPr="00F46528">
        <w:rPr>
          <w:rFonts w:ascii="Times New Roman" w:hAnsi="Times New Roman" w:cs="Times New Roman"/>
        </w:rPr>
        <w:t>2m</w:t>
      </w:r>
      <w:r w:rsidR="00873555">
        <w:rPr>
          <w:rFonts w:ascii="Times New Roman" w:hAnsi="Times New Roman" w:cs="Times New Roman"/>
        </w:rPr>
        <w:t>ar</w:t>
      </w:r>
      <w:r w:rsidR="003A620E" w:rsidRPr="00F46528">
        <w:rPr>
          <w:rFonts w:ascii="Times New Roman" w:hAnsi="Times New Roman" w:cs="Times New Roman"/>
        </w:rPr>
        <w:t>ks</w:t>
      </w:r>
      <w:r w:rsidR="00873555">
        <w:rPr>
          <w:rFonts w:ascii="Times New Roman" w:hAnsi="Times New Roman" w:cs="Times New Roman"/>
        </w:rPr>
        <w:t>)</w:t>
      </w:r>
    </w:p>
    <w:p w:rsidR="003A620E" w:rsidRPr="00F46528" w:rsidRDefault="00E00C4F" w:rsidP="00E30912">
      <w:pPr>
        <w:pStyle w:val="NoSpacing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="006A3BBD">
        <w:rPr>
          <w:rFonts w:ascii="Times New Roman" w:hAnsi="Times New Roman" w:cs="Times New Roman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8F021F" w:rsidRPr="00F46528" w:rsidRDefault="008F021F" w:rsidP="006A3BBD">
      <w:pPr>
        <w:tabs>
          <w:tab w:val="left" w:pos="720"/>
        </w:tabs>
        <w:ind w:left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  <w:b/>
          <w:u w:val="single"/>
        </w:rPr>
        <w:t xml:space="preserve">PART B </w:t>
      </w:r>
    </w:p>
    <w:p w:rsidR="008F021F" w:rsidRPr="00F46528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 xml:space="preserve">You are provided with the following </w:t>
      </w:r>
    </w:p>
    <w:p w:rsidR="008F021F" w:rsidRPr="00F46528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</w:t>
      </w: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 xml:space="preserve">5 optical pins </w:t>
      </w:r>
    </w:p>
    <w:p w:rsidR="008F021F" w:rsidRPr="00F46528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A rectangular glass block</w:t>
      </w:r>
    </w:p>
    <w:p w:rsidR="008F021F" w:rsidRPr="00F46528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A plain paper</w:t>
      </w:r>
    </w:p>
    <w:p w:rsidR="008F021F" w:rsidRPr="00F46528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A soft board</w:t>
      </w:r>
    </w:p>
    <w:p w:rsidR="008F021F" w:rsidRPr="00F46528" w:rsidRDefault="006A3BBD" w:rsidP="004F1CFE">
      <w:pPr>
        <w:tabs>
          <w:tab w:val="left" w:pos="720"/>
          <w:tab w:val="left" w:pos="1440"/>
          <w:tab w:val="left" w:pos="2160"/>
          <w:tab w:val="left" w:pos="2880"/>
          <w:tab w:val="left" w:pos="663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8F021F" w:rsidRPr="00F46528">
        <w:rPr>
          <w:rFonts w:ascii="Times New Roman" w:hAnsi="Times New Roman" w:cs="Times New Roman"/>
        </w:rPr>
        <w:t>4 thumb pins</w:t>
      </w:r>
      <w:r w:rsidR="008F021F" w:rsidRPr="00F46528">
        <w:rPr>
          <w:rFonts w:ascii="Times New Roman" w:hAnsi="Times New Roman" w:cs="Times New Roman"/>
        </w:rPr>
        <w:tab/>
      </w:r>
      <w:r w:rsidR="00E00C4F" w:rsidRPr="00F46528">
        <w:rPr>
          <w:rFonts w:ascii="Times New Roman" w:hAnsi="Times New Roman" w:cs="Times New Roman"/>
        </w:rPr>
        <w:tab/>
      </w:r>
      <w:r w:rsidR="004F1CFE">
        <w:rPr>
          <w:rFonts w:ascii="Times New Roman" w:hAnsi="Times New Roman" w:cs="Times New Roman"/>
        </w:rPr>
        <w:tab/>
      </w:r>
    </w:p>
    <w:p w:rsidR="008F021F" w:rsidRPr="006A3BBD" w:rsidRDefault="006A3BBD" w:rsidP="006A3BBD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ab/>
      </w:r>
      <w:r w:rsidR="008F021F" w:rsidRPr="006A3BBD">
        <w:rPr>
          <w:rFonts w:ascii="Times New Roman" w:hAnsi="Times New Roman" w:cs="Times New Roman"/>
          <w:b/>
        </w:rPr>
        <w:t xml:space="preserve">Proceed as follows </w:t>
      </w:r>
    </w:p>
    <w:p w:rsidR="006A3BBD" w:rsidRDefault="008F021F" w:rsidP="006A3BBD">
      <w:pPr>
        <w:tabs>
          <w:tab w:val="left" w:pos="720"/>
        </w:tabs>
        <w:spacing w:after="0"/>
        <w:ind w:left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h)</w:t>
      </w:r>
      <w:r w:rsidR="006A3BBD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 xml:space="preserve">Fix the white piece of paper on the soft board using thumb pins. Place the glass block on the white paper and </w:t>
      </w:r>
    </w:p>
    <w:p w:rsidR="008F021F" w:rsidRPr="00F46528" w:rsidRDefault="006A3BBD" w:rsidP="006A3BBD">
      <w:pPr>
        <w:tabs>
          <w:tab w:val="left" w:pos="720"/>
        </w:tabs>
        <w:spacing w:after="0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gramStart"/>
      <w:r w:rsidR="008F021F" w:rsidRPr="00F46528">
        <w:rPr>
          <w:rFonts w:ascii="Times New Roman" w:hAnsi="Times New Roman" w:cs="Times New Roman"/>
        </w:rPr>
        <w:t>draw</w:t>
      </w:r>
      <w:proofErr w:type="gramEnd"/>
      <w:r w:rsidR="008F021F" w:rsidRPr="00F46528">
        <w:rPr>
          <w:rFonts w:ascii="Times New Roman" w:hAnsi="Times New Roman" w:cs="Times New Roman"/>
        </w:rPr>
        <w:t xml:space="preserve"> the outline of the block.</w:t>
      </w:r>
    </w:p>
    <w:p w:rsidR="008F021F" w:rsidRPr="00F46528" w:rsidRDefault="008F021F" w:rsidP="006A3BBD">
      <w:pPr>
        <w:tabs>
          <w:tab w:val="left" w:pos="720"/>
        </w:tabs>
        <w:spacing w:after="0"/>
        <w:ind w:left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i)</w:t>
      </w:r>
      <w:r w:rsidR="006A3BBD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>Remove the glass block and indicate the sides A, B, C and D as shown.</w:t>
      </w:r>
    </w:p>
    <w:p w:rsidR="00BC7AD3" w:rsidRPr="00F46528" w:rsidRDefault="008D083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_x0000_s1181" style="position:absolute;left:0;text-align:left;margin-left:28.25pt;margin-top:1.25pt;width:427.75pt;height:168.65pt;z-index:251793408" coordorigin="1285,3868" coordsize="8555,3373">
            <v:shape id="_x0000_s1053" type="#_x0000_t202" style="position:absolute;left:1490;top:4448;width:630;height:440" filled="f" stroked="f">
              <v:textbox style="mso-next-textbox:#_x0000_s1053">
                <w:txbxContent>
                  <w:p w:rsidR="006A3BBD" w:rsidRDefault="006A3BBD">
                    <w:r>
                      <w:t>B</w:t>
                    </w:r>
                  </w:p>
                </w:txbxContent>
              </v:textbox>
            </v:shape>
            <v:shape id="_x0000_s1054" type="#_x0000_t202" style="position:absolute;left:1285;top:5385;width:500;height:579" filled="f" stroked="f">
              <v:textbox style="mso-next-textbox:#_x0000_s1054">
                <w:txbxContent>
                  <w:p w:rsidR="006A3BBD" w:rsidRDefault="006A3BBD">
                    <w:r>
                      <w:t>P</w:t>
                    </w:r>
                    <w:r w:rsidRPr="005965F3">
                      <w:rPr>
                        <w:vertAlign w:val="subscript"/>
                      </w:rPr>
                      <w:t>o</w:t>
                    </w:r>
                  </w:p>
                </w:txbxContent>
              </v:textbox>
            </v:shape>
            <v:shape id="_x0000_s1056" type="#_x0000_t202" style="position:absolute;left:5330;top:4383;width:620;height:490" filled="f" stroked="f">
              <v:textbox style="mso-next-textbox:#_x0000_s1056">
                <w:txbxContent>
                  <w:p w:rsidR="006A3BBD" w:rsidRDefault="006A3BBD">
                    <w:r>
                      <w:t>A</w:t>
                    </w:r>
                  </w:p>
                </w:txbxContent>
              </v:textbox>
            </v:shape>
            <v:shape id="_x0000_s1057" type="#_x0000_t202" style="position:absolute;left:5550;top:5460;width:520;height:409" filled="f" stroked="f">
              <v:textbox style="mso-next-textbox:#_x0000_s1057">
                <w:txbxContent>
                  <w:p w:rsidR="006A3BBD" w:rsidRDefault="006A3BBD">
                    <w:r>
                      <w:t>Q</w:t>
                    </w:r>
                  </w:p>
                </w:txbxContent>
              </v:textbox>
            </v:shape>
            <v:shape id="_x0000_s1059" type="#_x0000_t202" style="position:absolute;left:1430;top:6660;width:495;height:497" filled="f" stroked="f">
              <v:textbox>
                <w:txbxContent>
                  <w:p w:rsidR="006A3BBD" w:rsidRDefault="006A3BBD">
                    <w:r>
                      <w:t>C</w:t>
                    </w:r>
                  </w:p>
                </w:txbxContent>
              </v:textbox>
            </v:shape>
            <v:shape id="_x0000_s1060" type="#_x0000_t202" style="position:absolute;left:5330;top:6675;width:620;height:410" filled="f" stroked="f">
              <v:textbox style="mso-next-textbox:#_x0000_s1060">
                <w:txbxContent>
                  <w:p w:rsidR="006A3BBD" w:rsidRDefault="006A3BBD">
                    <w:r>
                      <w:t>D</w:t>
                    </w:r>
                  </w:p>
                </w:txbxContent>
              </v:textbox>
            </v:shape>
            <v:shape id="_x0000_s1065" type="#_x0000_t202" style="position:absolute;left:6040;top:4413;width:550;height:409" filled="f" stroked="f">
              <v:textbox style="mso-next-textbox:#_x0000_s1065">
                <w:txbxContent>
                  <w:p w:rsidR="006A3BBD" w:rsidRDefault="006A3BBD">
                    <w:r>
                      <w:t>P</w:t>
                    </w:r>
                    <w:r w:rsidRPr="004C7883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066" type="#_x0000_t202" style="position:absolute;left:7785;top:3935;width:620;height:550" filled="f" stroked="f">
              <v:textbox style="mso-next-textbox:#_x0000_s1066">
                <w:txbxContent>
                  <w:p w:rsidR="006A3BBD" w:rsidRDefault="006A3BBD">
                    <w:r>
                      <w:t>P</w:t>
                    </w:r>
                    <w:r w:rsidRPr="004F1CFE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068" type="#_x0000_t202" style="position:absolute;left:6150;top:5869;width:650;height:430" filled="f" stroked="f">
              <v:textbox>
                <w:txbxContent>
                  <w:p w:rsidR="006A3BBD" w:rsidRDefault="006A3BBD">
                    <w:r>
                      <w:t>P</w:t>
                    </w:r>
                    <w:r w:rsidR="004F1CFE">
                      <w:rPr>
                        <w:vertAlign w:val="subscript"/>
                      </w:rPr>
                      <w:t>3</w:t>
                    </w:r>
                  </w:p>
                </w:txbxContent>
              </v:textbox>
            </v:shape>
            <v:shape id="_x0000_s1069" type="#_x0000_t202" style="position:absolute;left:7970;top:6344;width:590;height:390" filled="f" stroked="f">
              <v:textbox>
                <w:txbxContent>
                  <w:p w:rsidR="006A3BBD" w:rsidRDefault="006A3BBD">
                    <w:r>
                      <w:t>P</w:t>
                    </w:r>
                    <w:r w:rsidR="004F1CFE">
                      <w:rPr>
                        <w:vertAlign w:val="subscript"/>
                      </w:rPr>
                      <w:t>4</w:t>
                    </w:r>
                  </w:p>
                </w:txbxContent>
              </v:textbox>
            </v:shape>
            <v:group id="_x0000_s1159" style="position:absolute;left:8905;top:3938;width:270;height:279" coordorigin="7930,4238" coordsize="270,279">
              <v:shapetype id="_x0000_t184" coordsize="21600,21600" o:spt="184" adj="10800" path="m21600,qx,10800,21600,21600wa@0@10@6@11,21600,21600,21600,xe">
                <v:stroke joinstyle="miter"/>
                <v:formulas>
                  <v:f eqn="val #0"/>
                  <v:f eqn="sum 21600 0 #0"/>
                  <v:f eqn="prod #0 #0 @1"/>
                  <v:f eqn="prod 21600 21600 @1"/>
                  <v:f eqn="prod @3 2 1"/>
                  <v:f eqn="sum @4 0 @2"/>
                  <v:f eqn="sum @5 0 #0"/>
                  <v:f eqn="prod @5 1 2"/>
                  <v:f eqn="sum @7 0 #0"/>
                  <v:f eqn="prod @8 1 2"/>
                  <v:f eqn="sum 10800 0 @9"/>
                  <v:f eqn="sum @9 10800 0"/>
                  <v:f eqn="prod #0 9598 32768"/>
                  <v:f eqn="sum 21600 0 @12"/>
                  <v:f eqn="ellipse @13 21600 10800"/>
                  <v:f eqn="sum 10800 0 @14"/>
                  <v:f eqn="sum @14 10800 0"/>
                </v:formulas>
                <v:path o:connecttype="custom" o:connectlocs="21600,0;0,10800;21600,21600;@0,10800" o:connectangles="270,180,90,0" textboxrect="@12,@15,@0,@16"/>
                <v:handles>
                  <v:h position="#0,center" xrange="0,18900"/>
                </v:handles>
              </v:shapetype>
              <v:shape id="_x0000_s1072" type="#_x0000_t184" style="position:absolute;left:7930;top:4238;width:270;height:279;rotation:180"/>
              <v:shape id="_x0000_s1073" type="#_x0000_t19" style="position:absolute;left:7930;top:4238;width:80;height:219;flip:x" coordsize="21600,23569" adj=",342710" path="wr-21600,,21600,43200,,,21510,23569nfewr-21600,,21600,43200,,,21510,23569l,21600nsxe">
                <v:path o:connectlocs="0,0;21510,23569;0,21600"/>
              </v:shape>
            </v:group>
            <v:group id="_x0000_s1160" style="position:absolute;left:9030;top:6745;width:270;height:340" coordorigin="8010,6201" coordsize="270,340">
              <v:shape id="_x0000_s1071" type="#_x0000_t184" style="position:absolute;left:8010;top:6201;width:270;height:340;rotation:180"/>
              <v:shape id="_x0000_s1074" type="#_x0000_t19" style="position:absolute;left:8010;top:6260;width:80;height:219;flip:x" coordsize="21600,23569" adj=",342710" path="wr-21600,,21600,43200,,,21510,23569nfewr-21600,,21600,43200,,,21510,23569l,21600nsxe">
                <v:path o:connectlocs="0,0;21510,23569;0,21600"/>
              </v:shape>
            </v:group>
            <v:shape id="_x0000_s1075" type="#_x0000_t202" style="position:absolute;left:9315;top:6745;width:525;height:496" filled="f" stroked="f">
              <v:textbox>
                <w:txbxContent>
                  <w:p w:rsidR="006A3BBD" w:rsidRDefault="006A3BBD">
                    <w:r>
                      <w:t>E</w:t>
                    </w:r>
                    <w:r w:rsidRPr="00352369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076" type="#_x0000_t202" style="position:absolute;left:9175;top:3868;width:485;height:515" filled="f" stroked="f">
              <v:textbox>
                <w:txbxContent>
                  <w:p w:rsidR="006A3BBD" w:rsidRDefault="006A3BBD">
                    <w:r>
                      <w:t>E</w:t>
                    </w:r>
                    <w:r w:rsidRPr="00352369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rect id="_x0000_s1161" style="position:absolute;left:1785;top:4590;width:3615;height:2295"/>
            <v:shape id="_x0000_s1162" type="#_x0000_t32" style="position:absolute;left:1635;top:5670;width:345;height:0" o:connectortype="straight"/>
            <v:shape id="_x0000_s1163" type="#_x0000_t32" style="position:absolute;left:5205;top:5670;width:435;height:0" o:connectortype="straight"/>
            <v:shape id="_x0000_s1165" type="#_x0000_t32" style="position:absolute;left:5400;top:4095;width:3420;height:952;flip:y" o:connectortype="straight"/>
            <v:shape id="_x0000_s1166" type="#_x0000_t32" style="position:absolute;left:5400;top:6058;width:3595;height:879" o:connectortype="straight"/>
            <v:shape id="_x0000_s1167" type="#_x0000_t32" style="position:absolute;left:3945;top:5047;width:1455;height:428;flip:y" o:connectortype="straight">
              <v:stroke dashstyle="dash"/>
            </v:shape>
            <v:shape id="_x0000_s1168" type="#_x0000_t32" style="position:absolute;left:3960;top:5700;width:1440;height:358" o:connectortype="straight">
              <v:stroke dashstyle="dash"/>
            </v:shape>
            <v:group id="_x0000_s1171" style="position:absolute;left:6040;top:4682;width:190;height:350" coordorigin="6040,4682" coordsize="190,350">
              <v:shape id="_x0000_s1169" type="#_x0000_t32" style="position:absolute;left:6040;top:4751;width:190;height:213" o:connectortype="straight"/>
              <v:shape id="_x0000_s1170" type="#_x0000_t32" style="position:absolute;left:6070;top:4682;width:95;height:350;flip:x" o:connectortype="straight"/>
            </v:group>
            <v:group id="_x0000_s1172" style="position:absolute;left:6120;top:6088;width:190;height:350" coordorigin="6040,4682" coordsize="190,350">
              <v:shape id="_x0000_s1173" type="#_x0000_t32" style="position:absolute;left:6040;top:4751;width:190;height:213" o:connectortype="straight"/>
              <v:shape id="_x0000_s1174" type="#_x0000_t32" style="position:absolute;left:6070;top:4682;width:95;height:350;flip:x" o:connectortype="straight"/>
            </v:group>
            <v:group id="_x0000_s1175" style="position:absolute;left:7795;top:4201;width:190;height:350" coordorigin="6040,4682" coordsize="190,350">
              <v:shape id="_x0000_s1176" type="#_x0000_t32" style="position:absolute;left:6040;top:4751;width:190;height:213" o:connectortype="straight"/>
              <v:shape id="_x0000_s1177" type="#_x0000_t32" style="position:absolute;left:6070;top:4682;width:95;height:350;flip:x" o:connectortype="straight"/>
            </v:group>
            <v:group id="_x0000_s1178" style="position:absolute;left:7920;top:6535;width:190;height:350" coordorigin="6040,4682" coordsize="190,350">
              <v:shape id="_x0000_s1179" type="#_x0000_t32" style="position:absolute;left:6040;top:4751;width:190;height:213" o:connectortype="straight"/>
              <v:shape id="_x0000_s1180" type="#_x0000_t32" style="position:absolute;left:6070;top:4682;width:95;height:350;flip:x" o:connectortype="straight"/>
            </v:group>
          </v:group>
        </w:pict>
      </w:r>
    </w:p>
    <w:p w:rsidR="008F021F" w:rsidRPr="00F46528" w:rsidRDefault="005A1087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</w:p>
    <w:p w:rsidR="008F021F" w:rsidRPr="00F46528" w:rsidRDefault="008F021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F021F" w:rsidRPr="00F46528" w:rsidRDefault="008F021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F021F" w:rsidRPr="00F46528" w:rsidRDefault="008F021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8F021F" w:rsidRDefault="008F021F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4F1CFE" w:rsidRDefault="004F1CFE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4F1CFE" w:rsidRPr="00F46528" w:rsidRDefault="004F1CFE" w:rsidP="004F1CFE">
      <w:pPr>
        <w:tabs>
          <w:tab w:val="left" w:pos="720"/>
        </w:tabs>
        <w:spacing w:after="0"/>
        <w:rPr>
          <w:rFonts w:ascii="Times New Roman" w:hAnsi="Times New Roman" w:cs="Times New Roman"/>
        </w:rPr>
      </w:pPr>
    </w:p>
    <w:p w:rsidR="004F1CFE" w:rsidRDefault="004F1CFE" w:rsidP="004F1CFE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>j)</w:t>
      </w:r>
      <w:r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>O</w:t>
      </w:r>
      <w:r w:rsidR="008F021F" w:rsidRPr="00F46528">
        <w:rPr>
          <w:rFonts w:ascii="Times New Roman" w:hAnsi="Times New Roman" w:cs="Times New Roman"/>
        </w:rPr>
        <w:t>n side BC, determine its center and fix a pin P</w:t>
      </w:r>
      <w:r w:rsidR="008F021F" w:rsidRPr="00F46528">
        <w:rPr>
          <w:rFonts w:ascii="Times New Roman" w:hAnsi="Times New Roman" w:cs="Times New Roman"/>
          <w:vertAlign w:val="subscript"/>
        </w:rPr>
        <w:t xml:space="preserve">0 </w:t>
      </w:r>
      <w:r w:rsidR="008F021F" w:rsidRPr="00F46528">
        <w:rPr>
          <w:rFonts w:ascii="Times New Roman" w:hAnsi="Times New Roman" w:cs="Times New Roman"/>
        </w:rPr>
        <w:t>as shown. Looking from one side at</w:t>
      </w:r>
      <w:r w:rsidR="00EE3783" w:rsidRPr="00F46528">
        <w:rPr>
          <w:rFonts w:ascii="Times New Roman" w:hAnsi="Times New Roman" w:cs="Times New Roman"/>
        </w:rPr>
        <w:t xml:space="preserve"> the opposite end of the </w:t>
      </w:r>
    </w:p>
    <w:p w:rsidR="002659AE" w:rsidRPr="00F46528" w:rsidRDefault="004F1CFE" w:rsidP="004F1CFE">
      <w:pPr>
        <w:tabs>
          <w:tab w:val="left" w:pos="720"/>
        </w:tabs>
        <w:spacing w:after="0"/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>slab, f</w:t>
      </w:r>
      <w:r w:rsidR="008F021F" w:rsidRPr="00F46528">
        <w:rPr>
          <w:rFonts w:ascii="Times New Roman" w:hAnsi="Times New Roman" w:cs="Times New Roman"/>
        </w:rPr>
        <w:t>ix pin P</w:t>
      </w:r>
      <w:r w:rsidR="008F021F" w:rsidRPr="00F46528">
        <w:rPr>
          <w:rFonts w:ascii="Times New Roman" w:hAnsi="Times New Roman" w:cs="Times New Roman"/>
          <w:vertAlign w:val="subscript"/>
        </w:rPr>
        <w:t>1</w:t>
      </w:r>
      <w:r w:rsidR="008F021F" w:rsidRPr="00F46528">
        <w:rPr>
          <w:rFonts w:ascii="Times New Roman" w:hAnsi="Times New Roman" w:cs="Times New Roman"/>
        </w:rPr>
        <w:t xml:space="preserve"> and then pin P</w:t>
      </w:r>
      <w:r w:rsidR="008F021F" w:rsidRPr="00F46528">
        <w:rPr>
          <w:rFonts w:ascii="Times New Roman" w:hAnsi="Times New Roman" w:cs="Times New Roman"/>
          <w:vertAlign w:val="subscript"/>
        </w:rPr>
        <w:t>2</w:t>
      </w:r>
      <w:r w:rsidR="008F021F" w:rsidRPr="00F46528">
        <w:rPr>
          <w:rFonts w:ascii="Times New Roman" w:hAnsi="Times New Roman" w:cs="Times New Roman"/>
        </w:rPr>
        <w:t xml:space="preserve"> so that they are in line with the image </w:t>
      </w:r>
      <w:r w:rsidR="00232256" w:rsidRPr="00F46528">
        <w:rPr>
          <w:rFonts w:ascii="Times New Roman" w:hAnsi="Times New Roman" w:cs="Times New Roman"/>
        </w:rPr>
        <w:t>I of the pin P</w:t>
      </w:r>
      <w:r w:rsidR="00232256" w:rsidRPr="00F46528">
        <w:rPr>
          <w:rFonts w:ascii="Times New Roman" w:hAnsi="Times New Roman" w:cs="Times New Roman"/>
          <w:vertAlign w:val="subscript"/>
        </w:rPr>
        <w:t xml:space="preserve">0 </w:t>
      </w:r>
      <w:r w:rsidR="00232256" w:rsidRPr="00F46528">
        <w:rPr>
          <w:rFonts w:ascii="Times New Roman" w:hAnsi="Times New Roman" w:cs="Times New Roman"/>
        </w:rPr>
        <w:t>.On the other side locate the same image using pins P</w:t>
      </w:r>
      <w:r w:rsidR="00232256" w:rsidRPr="00F46528">
        <w:rPr>
          <w:rFonts w:ascii="Times New Roman" w:hAnsi="Times New Roman" w:cs="Times New Roman"/>
          <w:vertAlign w:val="subscript"/>
        </w:rPr>
        <w:t>3</w:t>
      </w:r>
      <w:r w:rsidR="00232256" w:rsidRPr="00F46528">
        <w:rPr>
          <w:rFonts w:ascii="Times New Roman" w:hAnsi="Times New Roman" w:cs="Times New Roman"/>
        </w:rPr>
        <w:t xml:space="preserve"> and P</w:t>
      </w:r>
      <w:r w:rsidR="00232256" w:rsidRPr="00F46528">
        <w:rPr>
          <w:rFonts w:ascii="Times New Roman" w:hAnsi="Times New Roman" w:cs="Times New Roman"/>
          <w:vertAlign w:val="subscript"/>
        </w:rPr>
        <w:t>4</w:t>
      </w:r>
      <w:r w:rsidR="00232256" w:rsidRPr="00F46528">
        <w:rPr>
          <w:rFonts w:ascii="Times New Roman" w:hAnsi="Times New Roman" w:cs="Times New Roman"/>
        </w:rPr>
        <w:t xml:space="preserve"> as shown above.</w:t>
      </w:r>
    </w:p>
    <w:p w:rsidR="004F1CFE" w:rsidRDefault="004F1CFE" w:rsidP="004F1CFE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>k)</w:t>
      </w:r>
      <w:r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>Remove the glass block and the pins and produce lines P</w:t>
      </w:r>
      <w:r w:rsidR="00232256" w:rsidRPr="00F46528">
        <w:rPr>
          <w:rFonts w:ascii="Times New Roman" w:hAnsi="Times New Roman" w:cs="Times New Roman"/>
          <w:vertAlign w:val="subscript"/>
        </w:rPr>
        <w:t>1</w:t>
      </w:r>
      <w:r w:rsidR="000F282A" w:rsidRPr="00F46528">
        <w:rPr>
          <w:rFonts w:ascii="Times New Roman" w:hAnsi="Times New Roman" w:cs="Times New Roman"/>
        </w:rPr>
        <w:t>P</w:t>
      </w:r>
      <w:r w:rsidR="000F282A" w:rsidRPr="00F46528">
        <w:rPr>
          <w:rFonts w:ascii="Times New Roman" w:hAnsi="Times New Roman" w:cs="Times New Roman"/>
          <w:vertAlign w:val="subscript"/>
        </w:rPr>
        <w:t xml:space="preserve">2 </w:t>
      </w:r>
      <w:r w:rsidR="000F282A" w:rsidRPr="00F46528">
        <w:rPr>
          <w:rFonts w:ascii="Times New Roman" w:hAnsi="Times New Roman" w:cs="Times New Roman"/>
        </w:rPr>
        <w:t>and</w:t>
      </w:r>
      <w:r w:rsidR="00232256" w:rsidRPr="00F46528">
        <w:rPr>
          <w:rFonts w:ascii="Times New Roman" w:hAnsi="Times New Roman" w:cs="Times New Roman"/>
        </w:rPr>
        <w:t xml:space="preserve"> P</w:t>
      </w:r>
      <w:r w:rsidR="00232256" w:rsidRPr="00F46528">
        <w:rPr>
          <w:rFonts w:ascii="Times New Roman" w:hAnsi="Times New Roman" w:cs="Times New Roman"/>
          <w:vertAlign w:val="subscript"/>
        </w:rPr>
        <w:t xml:space="preserve">3 </w:t>
      </w:r>
      <w:r w:rsidR="00232256" w:rsidRPr="00F46528">
        <w:rPr>
          <w:rFonts w:ascii="Times New Roman" w:hAnsi="Times New Roman" w:cs="Times New Roman"/>
        </w:rPr>
        <w:t>P</w:t>
      </w:r>
      <w:r w:rsidR="00232256" w:rsidRPr="00F46528">
        <w:rPr>
          <w:rFonts w:ascii="Times New Roman" w:hAnsi="Times New Roman" w:cs="Times New Roman"/>
          <w:vertAlign w:val="subscript"/>
        </w:rPr>
        <w:t>4</w:t>
      </w:r>
      <w:r w:rsidR="00232256" w:rsidRPr="00F46528">
        <w:rPr>
          <w:rFonts w:ascii="Times New Roman" w:hAnsi="Times New Roman" w:cs="Times New Roman"/>
        </w:rPr>
        <w:t xml:space="preserve"> to their points of intersection;</w:t>
      </w:r>
    </w:p>
    <w:p w:rsidR="00232256" w:rsidRPr="00F46528" w:rsidRDefault="004F1CFE" w:rsidP="004F1CFE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>(</w:t>
      </w:r>
      <w:proofErr w:type="gramStart"/>
      <w:r w:rsidR="00232256" w:rsidRPr="00F46528">
        <w:rPr>
          <w:rFonts w:ascii="Times New Roman" w:hAnsi="Times New Roman" w:cs="Times New Roman"/>
        </w:rPr>
        <w:t>the</w:t>
      </w:r>
      <w:proofErr w:type="gramEnd"/>
      <w:r w:rsidR="00232256" w:rsidRPr="00F46528">
        <w:rPr>
          <w:rFonts w:ascii="Times New Roman" w:hAnsi="Times New Roman" w:cs="Times New Roman"/>
        </w:rPr>
        <w:t xml:space="preserve"> po</w:t>
      </w:r>
      <w:r w:rsidR="00EE3783" w:rsidRPr="00F46528">
        <w:rPr>
          <w:rFonts w:ascii="Times New Roman" w:hAnsi="Times New Roman" w:cs="Times New Roman"/>
        </w:rPr>
        <w:t>sition of the image  I)</w:t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0F282A">
        <w:rPr>
          <w:rFonts w:ascii="Times New Roman" w:hAnsi="Times New Roman" w:cs="Times New Roman"/>
        </w:rPr>
        <w:tab/>
      </w:r>
      <w:r w:rsidR="000F282A">
        <w:rPr>
          <w:rFonts w:ascii="Times New Roman" w:hAnsi="Times New Roman" w:cs="Times New Roman"/>
        </w:rPr>
        <w:tab/>
        <w:t>(</w:t>
      </w:r>
      <w:r w:rsidR="00EE3783" w:rsidRPr="00F46528">
        <w:rPr>
          <w:rFonts w:ascii="Times New Roman" w:hAnsi="Times New Roman" w:cs="Times New Roman"/>
        </w:rPr>
        <w:t>1m</w:t>
      </w:r>
      <w:r w:rsidR="000F282A">
        <w:rPr>
          <w:rFonts w:ascii="Times New Roman" w:hAnsi="Times New Roman" w:cs="Times New Roman"/>
        </w:rPr>
        <w:t>ar</w:t>
      </w:r>
      <w:r w:rsidR="00EE3783" w:rsidRPr="00F46528">
        <w:rPr>
          <w:rFonts w:ascii="Times New Roman" w:hAnsi="Times New Roman" w:cs="Times New Roman"/>
        </w:rPr>
        <w:t>k</w:t>
      </w:r>
      <w:r w:rsidR="000F282A">
        <w:rPr>
          <w:rFonts w:ascii="Times New Roman" w:hAnsi="Times New Roman" w:cs="Times New Roman"/>
        </w:rPr>
        <w:t>)</w:t>
      </w:r>
    </w:p>
    <w:p w:rsidR="00232256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>l)</w:t>
      </w:r>
      <w:r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 xml:space="preserve">Determine the midpoint of </w:t>
      </w:r>
      <w:r w:rsidRPr="00F46528">
        <w:rPr>
          <w:rFonts w:ascii="Times New Roman" w:hAnsi="Times New Roman" w:cs="Times New Roman"/>
        </w:rPr>
        <w:t>AD and</w:t>
      </w:r>
      <w:r w:rsidR="00232256" w:rsidRPr="00F46528">
        <w:rPr>
          <w:rFonts w:ascii="Times New Roman" w:hAnsi="Times New Roman" w:cs="Times New Roman"/>
        </w:rPr>
        <w:t xml:space="preserve"> label it </w:t>
      </w:r>
      <w:r w:rsidRPr="00F46528">
        <w:rPr>
          <w:rFonts w:ascii="Times New Roman" w:hAnsi="Times New Roman" w:cs="Times New Roman"/>
        </w:rPr>
        <w:t xml:space="preserve">Q. </w:t>
      </w:r>
      <w:r w:rsidR="00232256" w:rsidRPr="00F46528">
        <w:rPr>
          <w:rFonts w:ascii="Times New Roman" w:hAnsi="Times New Roman" w:cs="Times New Roman"/>
        </w:rPr>
        <w:t>Measure the lengths QP</w:t>
      </w:r>
      <w:r w:rsidR="00232256" w:rsidRPr="00F46528">
        <w:rPr>
          <w:rFonts w:ascii="Times New Roman" w:hAnsi="Times New Roman" w:cs="Times New Roman"/>
          <w:vertAlign w:val="subscript"/>
        </w:rPr>
        <w:t xml:space="preserve">0 </w:t>
      </w:r>
      <w:r w:rsidR="00232256" w:rsidRPr="00F46528">
        <w:rPr>
          <w:rFonts w:ascii="Times New Roman" w:hAnsi="Times New Roman" w:cs="Times New Roman"/>
        </w:rPr>
        <w:t>and Q1.</w:t>
      </w:r>
      <w:r w:rsidR="00232256" w:rsidRPr="00F46528">
        <w:rPr>
          <w:rFonts w:ascii="Times New Roman" w:hAnsi="Times New Roman" w:cs="Times New Roman"/>
        </w:rPr>
        <w:tab/>
      </w:r>
      <w:r w:rsidR="00232256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</w:t>
      </w:r>
      <w:r w:rsidR="00232256" w:rsidRPr="00F46528">
        <w:rPr>
          <w:rFonts w:ascii="Times New Roman" w:hAnsi="Times New Roman" w:cs="Times New Roman"/>
        </w:rPr>
        <w:t>2m</w:t>
      </w:r>
      <w:r>
        <w:rPr>
          <w:rFonts w:ascii="Times New Roman" w:hAnsi="Times New Roman" w:cs="Times New Roman"/>
        </w:rPr>
        <w:t>ar</w:t>
      </w:r>
      <w:r w:rsidR="00232256" w:rsidRPr="00F46528">
        <w:rPr>
          <w:rFonts w:ascii="Times New Roman" w:hAnsi="Times New Roman" w:cs="Times New Roman"/>
        </w:rPr>
        <w:t>ks</w:t>
      </w:r>
      <w:r>
        <w:rPr>
          <w:rFonts w:ascii="Times New Roman" w:hAnsi="Times New Roman" w:cs="Times New Roman"/>
        </w:rPr>
        <w:t>)</w:t>
      </w:r>
    </w:p>
    <w:p w:rsidR="00232256" w:rsidRPr="00F46528" w:rsidRDefault="00232256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  <w:t>QP</w:t>
      </w:r>
      <w:r w:rsidRPr="00F46528">
        <w:rPr>
          <w:rFonts w:ascii="Times New Roman" w:hAnsi="Times New Roman" w:cs="Times New Roman"/>
          <w:vertAlign w:val="subscript"/>
        </w:rPr>
        <w:t xml:space="preserve">0 </w:t>
      </w:r>
      <w:r w:rsidRPr="00F46528">
        <w:rPr>
          <w:rFonts w:ascii="Times New Roman" w:hAnsi="Times New Roman" w:cs="Times New Roman"/>
        </w:rPr>
        <w:t>=........................</w:t>
      </w:r>
      <w:r w:rsidR="000F282A">
        <w:rPr>
          <w:rFonts w:ascii="Times New Roman" w:hAnsi="Times New Roman" w:cs="Times New Roman"/>
        </w:rPr>
        <w:t>..</w:t>
      </w:r>
      <w:r w:rsidRPr="00F46528">
        <w:rPr>
          <w:rFonts w:ascii="Times New Roman" w:hAnsi="Times New Roman" w:cs="Times New Roman"/>
        </w:rPr>
        <w:t>....cm</w:t>
      </w:r>
    </w:p>
    <w:p w:rsidR="00232256" w:rsidRPr="00F46528" w:rsidRDefault="00232256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  <w:t>Q1 =.................................cm</w:t>
      </w:r>
    </w:p>
    <w:p w:rsidR="00A331C6" w:rsidRPr="00F46528" w:rsidRDefault="000F282A" w:rsidP="00191B0C">
      <w:pPr>
        <w:pStyle w:val="NoSpacing"/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>m)</w:t>
      </w:r>
      <w:r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 xml:space="preserve">Work out the ratio </w:t>
      </w:r>
      <w:r w:rsidR="00A331C6" w:rsidRPr="00F46528">
        <w:rPr>
          <w:rFonts w:ascii="Times New Roman" w:hAnsi="Times New Roman" w:cs="Times New Roman"/>
        </w:rPr>
        <w:tab/>
      </w:r>
      <m:oMath>
        <m: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O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den>
        </m:f>
        <m:r>
          <w:rPr>
            <w:rFonts w:ascii="Cambria Math" w:hAnsi="Times New Roman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="00A331C6" w:rsidRPr="00F46528"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ab/>
      </w:r>
      <w:r w:rsidR="00A331C6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 w:rsidR="00EE3783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(</w:t>
      </w:r>
      <w:r w:rsidR="00A331C6" w:rsidRPr="00F46528">
        <w:rPr>
          <w:rFonts w:ascii="Times New Roman" w:hAnsi="Times New Roman" w:cs="Times New Roman"/>
        </w:rPr>
        <w:t>1m</w:t>
      </w:r>
      <w:r>
        <w:rPr>
          <w:rFonts w:ascii="Times New Roman" w:hAnsi="Times New Roman" w:cs="Times New Roman"/>
        </w:rPr>
        <w:t>ar</w:t>
      </w:r>
      <w:r w:rsidR="00A331C6" w:rsidRPr="00F46528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</w:p>
    <w:p w:rsidR="00A331C6" w:rsidRPr="00F46528" w:rsidRDefault="00EE3783" w:rsidP="00191B0C">
      <w:pPr>
        <w:pStyle w:val="NoSpacing"/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</w:p>
    <w:p w:rsidR="00947397" w:rsidRPr="00F46528" w:rsidRDefault="000F282A" w:rsidP="000F282A">
      <w:pPr>
        <w:tabs>
          <w:tab w:val="left" w:pos="720"/>
        </w:tabs>
        <w:spacing w:after="0" w:line="48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n)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 xml:space="preserve">What does n </w:t>
      </w:r>
      <w:proofErr w:type="gramStart"/>
      <w:r w:rsidR="00947397" w:rsidRPr="00F46528">
        <w:rPr>
          <w:rFonts w:ascii="Times New Roman" w:hAnsi="Times New Roman" w:cs="Times New Roman"/>
        </w:rPr>
        <w:t>represent</w:t>
      </w:r>
      <w:proofErr w:type="gramEnd"/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</w:t>
      </w:r>
      <w:r w:rsidR="00947397" w:rsidRPr="00F46528">
        <w:rPr>
          <w:rFonts w:ascii="Times New Roman" w:hAnsi="Times New Roman" w:cs="Times New Roman"/>
        </w:rPr>
        <w:t>1m</w:t>
      </w:r>
      <w:r>
        <w:rPr>
          <w:rFonts w:ascii="Times New Roman" w:hAnsi="Times New Roman" w:cs="Times New Roman"/>
        </w:rPr>
        <w:t>ar</w:t>
      </w:r>
      <w:r w:rsidR="00947397" w:rsidRPr="00F46528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</w:p>
    <w:p w:rsidR="00947397" w:rsidRPr="00F46528" w:rsidRDefault="000F282A" w:rsidP="000F282A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F282A" w:rsidRDefault="000F282A" w:rsidP="000F282A">
      <w:pPr>
        <w:tabs>
          <w:tab w:val="left" w:pos="720"/>
        </w:tabs>
        <w:spacing w:after="0"/>
        <w:ind w:left="360"/>
        <w:rPr>
          <w:rFonts w:ascii="Times New Roman" w:hAnsi="Times New Roman" w:cs="Times New Roman"/>
          <w:b/>
          <w:u w:val="single"/>
        </w:rPr>
      </w:pPr>
    </w:p>
    <w:p w:rsidR="00947397" w:rsidRPr="00F46528" w:rsidRDefault="00947397" w:rsidP="000F282A">
      <w:pPr>
        <w:tabs>
          <w:tab w:val="left" w:pos="720"/>
        </w:tabs>
        <w:spacing w:after="0"/>
        <w:ind w:left="360"/>
        <w:rPr>
          <w:rFonts w:ascii="Times New Roman" w:hAnsi="Times New Roman" w:cs="Times New Roman"/>
          <w:b/>
          <w:u w:val="single"/>
        </w:rPr>
      </w:pPr>
      <w:r w:rsidRPr="00F46528">
        <w:rPr>
          <w:rFonts w:ascii="Times New Roman" w:hAnsi="Times New Roman" w:cs="Times New Roman"/>
          <w:b/>
          <w:u w:val="single"/>
        </w:rPr>
        <w:t xml:space="preserve">QUESTION 2 </w:t>
      </w:r>
    </w:p>
    <w:p w:rsidR="00947397" w:rsidRPr="00F46528" w:rsidRDefault="000F282A" w:rsidP="000F282A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You are provided with the following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 xml:space="preserve">Two dry cells 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A voltmeter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A cell holder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An ammeter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Five connecting wires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 xml:space="preserve">A </w:t>
      </w:r>
      <w:proofErr w:type="spellStart"/>
      <w:r w:rsidR="00947397" w:rsidRPr="00F46528">
        <w:rPr>
          <w:rFonts w:ascii="Times New Roman" w:hAnsi="Times New Roman" w:cs="Times New Roman"/>
        </w:rPr>
        <w:t>nichrome</w:t>
      </w:r>
      <w:proofErr w:type="spellEnd"/>
      <w:r w:rsidR="00947397" w:rsidRPr="00F46528">
        <w:rPr>
          <w:rFonts w:ascii="Times New Roman" w:hAnsi="Times New Roman" w:cs="Times New Roman"/>
        </w:rPr>
        <w:t xml:space="preserve"> wire mounted on a meter rule and labeled Q </w:t>
      </w:r>
    </w:p>
    <w:p w:rsidR="00947397" w:rsidRPr="00F46528" w:rsidRDefault="000F282A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ab/>
      </w:r>
      <w:r w:rsidR="00947397" w:rsidRPr="00F46528">
        <w:rPr>
          <w:rFonts w:ascii="Times New Roman" w:hAnsi="Times New Roman" w:cs="Times New Roman"/>
        </w:rPr>
        <w:t>A jockey</w:t>
      </w:r>
    </w:p>
    <w:p w:rsidR="00947397" w:rsidRPr="00F46528" w:rsidRDefault="003106C0" w:rsidP="000F282A">
      <w:pPr>
        <w:tabs>
          <w:tab w:val="left" w:pos="720"/>
        </w:tabs>
        <w:ind w:left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>PROCEED AS FOLLOWS</w:t>
      </w:r>
    </w:p>
    <w:p w:rsidR="003106C0" w:rsidRPr="000F282A" w:rsidRDefault="003106C0" w:rsidP="000F282A">
      <w:pPr>
        <w:pStyle w:val="ListParagraph"/>
        <w:numPr>
          <w:ilvl w:val="0"/>
          <w:numId w:val="3"/>
        </w:numPr>
        <w:tabs>
          <w:tab w:val="left" w:pos="720"/>
        </w:tabs>
        <w:rPr>
          <w:rFonts w:ascii="Times New Roman" w:hAnsi="Times New Roman" w:cs="Times New Roman"/>
        </w:rPr>
      </w:pPr>
      <w:r w:rsidRPr="000F282A">
        <w:rPr>
          <w:rFonts w:ascii="Times New Roman" w:hAnsi="Times New Roman" w:cs="Times New Roman"/>
        </w:rPr>
        <w:t>Set up the apparatus as shown</w:t>
      </w:r>
    </w:p>
    <w:p w:rsidR="000F282A" w:rsidRDefault="008D083C" w:rsidP="000F282A">
      <w:pPr>
        <w:tabs>
          <w:tab w:val="left" w:pos="72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_x0000_s1280" style="position:absolute;margin-left:35.1pt;margin-top:2.5pt;width:323.8pt;height:196.15pt;z-index:251837440" coordorigin="1335,6147" coordsize="6476,3923">
            <v:shape id="_x0000_s1137" type="#_x0000_t202" style="position:absolute;left:1335;top:9475;width:360;height:520" filled="f" stroked="f">
              <v:textbox>
                <w:txbxContent>
                  <w:p w:rsidR="006A3BBD" w:rsidRDefault="006A3BBD">
                    <w:r>
                      <w:t>P</w:t>
                    </w:r>
                  </w:p>
                </w:txbxContent>
              </v:textbox>
            </v:shape>
            <v:group id="_x0000_s1279" style="position:absolute;left:1575;top:6147;width:6236;height:3923" coordorigin="1455,6885" coordsize="6236,3923">
              <v:shape id="_x0000_s1134" type="#_x0000_t202" style="position:absolute;left:6881;top:9680;width:810;height:570" filled="f" stroked="f">
                <v:textbox>
                  <w:txbxContent>
                    <w:p w:rsidR="006A3BBD" w:rsidRDefault="006A3BBD">
                      <w:r>
                        <w:t>100</w:t>
                      </w:r>
                    </w:p>
                  </w:txbxContent>
                </v:textbox>
              </v:shape>
              <v:shape id="_x0000_s1135" type="#_x0000_t202" style="position:absolute;left:5871;top:9720;width:390;height:450" filled="f" stroked="f">
                <v:textbox style="mso-next-textbox:#_x0000_s1135">
                  <w:txbxContent>
                    <w:p w:rsidR="006A3BBD" w:rsidRDefault="006A3BBD">
                      <w:r>
                        <w:t>Q</w:t>
                      </w:r>
                    </w:p>
                  </w:txbxContent>
                </v:textbox>
              </v:shape>
              <v:shape id="_x0000_s1136" type="#_x0000_t202" style="position:absolute;left:1597;top:9728;width:370;height:387" filled="f" stroked="f">
                <v:textbox>
                  <w:txbxContent>
                    <w:p w:rsidR="006A3BBD" w:rsidRDefault="006A3BBD">
                      <w:r>
                        <w:t>0</w:t>
                      </w:r>
                    </w:p>
                  </w:txbxContent>
                </v:textbox>
              </v:shape>
              <v:shape id="_x0000_s1138" type="#_x0000_t202" style="position:absolute;left:7051;top:10215;width:400;height:430" filled="f" stroked="f">
                <v:textbox>
                  <w:txbxContent>
                    <w:p w:rsidR="006A3BBD" w:rsidRDefault="006A3BBD">
                      <w:r>
                        <w:t>R</w:t>
                      </w:r>
                    </w:p>
                  </w:txbxContent>
                </v:textbox>
              </v:shape>
              <v:shape id="_x0000_s1182" type="#_x0000_t32" style="position:absolute;left:1575;top:8352;width:0;height:2042" o:connectortype="straight"/>
              <v:shape id="_x0000_s1183" type="#_x0000_t32" style="position:absolute;left:1575;top:10394;width:5406;height:0" o:connectortype="straight" strokeweight="2.25pt"/>
              <v:shape id="_x0000_s1185" type="#_x0000_t32" style="position:absolute;left:1575;top:8352;width:1665;height:0" o:connectortype="straight"/>
              <v:shape id="_x0000_s1186" type="#_x0000_t32" style="position:absolute;left:3765;top:8352;width:2577;height:0" o:connectortype="straight"/>
              <v:shape id="_x0000_s1187" type="#_x0000_t32" style="position:absolute;left:2655;top:7215;width:0;height:1137;flip:y" o:connectortype="straight"/>
              <v:shape id="_x0000_s1188" type="#_x0000_t32" style="position:absolute;left:2655;top:7215;width:1785;height:0" o:connectortype="straight"/>
              <v:shape id="_x0000_s1189" type="#_x0000_t32" style="position:absolute;left:4440;top:7215;width:0;height:1137" o:connectortype="straight"/>
              <v:shape id="_x0000_s1190" type="#_x0000_t32" style="position:absolute;left:3240;top:8145;width:0;height:495" o:connectortype="straight"/>
              <v:shape id="_x0000_s1191" type="#_x0000_t32" style="position:absolute;left:3765;top:8235;width:0;height:268" o:connectortype="straight"/>
              <v:shape id="_x0000_s1192" type="#_x0000_t32" style="position:absolute;left:3570;top:8145;width:0;height:495" o:connectortype="straight"/>
              <v:shape id="_x0000_s1193" type="#_x0000_t32" style="position:absolute;left:3390;top:8232;width:0;height:288" o:connectortype="straight"/>
              <v:shape id="_x0000_s1194" type="#_x0000_t32" style="position:absolute;left:1455;top:10070;width:330;height:520;flip:x" o:connectortype="straight"/>
              <v:shape id="_x0000_s1195" type="#_x0000_t32" style="position:absolute;left:1785;top:10070;width:5367;height:0" o:connectortype="straight"/>
              <v:group id="_x0000_s1201" style="position:absolute;left:1816;top:10070;width:437;height:205" coordorigin="1816,10070" coordsize="437,205">
                <v:shape id="_x0000_s1196" type="#_x0000_t32" style="position:absolute;left:1816;top:10070;width:75;height:143;flip:x" o:connectortype="straight"/>
                <v:shape id="_x0000_s1197" type="#_x0000_t32" style="position:absolute;left:1920;top:10070;width:62;height:143;flip:x" o:connectortype="straight"/>
                <v:shape id="_x0000_s1198" type="#_x0000_t32" style="position:absolute;left:2015;top:10070;width:67;height:143;flip:x" o:connectortype="straight"/>
                <v:shape id="_x0000_s1199" type="#_x0000_t32" style="position:absolute;left:2115;top:10070;width:57;height:143;flip:x" o:connectortype="straight"/>
                <v:shape id="_x0000_s1200" type="#_x0000_t32" style="position:absolute;left:2172;top:10070;width:81;height:205;flip:x" o:connectortype="straight"/>
              </v:group>
              <v:group id="_x0000_s1202" style="position:absolute;left:2255;top:10070;width:437;height:205" coordorigin="1816,10070" coordsize="437,205">
                <v:shape id="_x0000_s1203" type="#_x0000_t32" style="position:absolute;left:1816;top:10070;width:75;height:143;flip:x" o:connectortype="straight"/>
                <v:shape id="_x0000_s1204" type="#_x0000_t32" style="position:absolute;left:1920;top:10070;width:62;height:143;flip:x" o:connectortype="straight"/>
                <v:shape id="_x0000_s1205" type="#_x0000_t32" style="position:absolute;left:2015;top:10070;width:67;height:143;flip:x" o:connectortype="straight"/>
                <v:shape id="_x0000_s1206" type="#_x0000_t32" style="position:absolute;left:2115;top:10070;width:57;height:143;flip:x" o:connectortype="straight"/>
                <v:shape id="_x0000_s1207" type="#_x0000_t32" style="position:absolute;left:2172;top:10070;width:81;height:205;flip:x" o:connectortype="straight"/>
              </v:group>
              <v:group id="_x0000_s1208" style="position:absolute;left:2692;top:10070;width:437;height:205" coordorigin="1816,10070" coordsize="437,205">
                <v:shape id="_x0000_s1209" type="#_x0000_t32" style="position:absolute;left:1816;top:10070;width:75;height:143;flip:x" o:connectortype="straight"/>
                <v:shape id="_x0000_s1210" type="#_x0000_t32" style="position:absolute;left:1920;top:10070;width:62;height:143;flip:x" o:connectortype="straight"/>
                <v:shape id="_x0000_s1211" type="#_x0000_t32" style="position:absolute;left:2015;top:10070;width:67;height:143;flip:x" o:connectortype="straight"/>
                <v:shape id="_x0000_s1212" type="#_x0000_t32" style="position:absolute;left:2115;top:10070;width:57;height:143;flip:x" o:connectortype="straight"/>
                <v:shape id="_x0000_s1213" type="#_x0000_t32" style="position:absolute;left:2172;top:10070;width:81;height:205;flip:x" o:connectortype="straight"/>
              </v:group>
              <v:group id="_x0000_s1214" style="position:absolute;left:3129;top:10070;width:437;height:205" coordorigin="1816,10070" coordsize="437,205">
                <v:shape id="_x0000_s1215" type="#_x0000_t32" style="position:absolute;left:1816;top:10070;width:75;height:143;flip:x" o:connectortype="straight"/>
                <v:shape id="_x0000_s1216" type="#_x0000_t32" style="position:absolute;left:1920;top:10070;width:62;height:143;flip:x" o:connectortype="straight"/>
                <v:shape id="_x0000_s1217" type="#_x0000_t32" style="position:absolute;left:2015;top:10070;width:67;height:143;flip:x" o:connectortype="straight"/>
                <v:shape id="_x0000_s1218" type="#_x0000_t32" style="position:absolute;left:2115;top:10070;width:57;height:143;flip:x" o:connectortype="straight"/>
                <v:shape id="_x0000_s1219" type="#_x0000_t32" style="position:absolute;left:2172;top:10070;width:81;height:205;flip:x" o:connectortype="straight"/>
              </v:group>
              <v:group id="_x0000_s1220" style="position:absolute;left:3594;top:10070;width:437;height:205" coordorigin="1816,10070" coordsize="437,205">
                <v:shape id="_x0000_s1221" type="#_x0000_t32" style="position:absolute;left:1816;top:10070;width:75;height:143;flip:x" o:connectortype="straight"/>
                <v:shape id="_x0000_s1222" type="#_x0000_t32" style="position:absolute;left:1920;top:10070;width:62;height:143;flip:x" o:connectortype="straight"/>
                <v:shape id="_x0000_s1223" type="#_x0000_t32" style="position:absolute;left:2015;top:10070;width:67;height:143;flip:x" o:connectortype="straight"/>
                <v:shape id="_x0000_s1224" type="#_x0000_t32" style="position:absolute;left:2115;top:10070;width:57;height:143;flip:x" o:connectortype="straight"/>
                <v:shape id="_x0000_s1225" type="#_x0000_t32" style="position:absolute;left:2172;top:10070;width:81;height:205;flip:x" o:connectortype="straight"/>
              </v:group>
              <v:group id="_x0000_s1226" style="position:absolute;left:4055;top:10070;width:437;height:205" coordorigin="1816,10070" coordsize="437,205">
                <v:shape id="_x0000_s1227" type="#_x0000_t32" style="position:absolute;left:1816;top:10070;width:75;height:143;flip:x" o:connectortype="straight"/>
                <v:shape id="_x0000_s1228" type="#_x0000_t32" style="position:absolute;left:1920;top:10070;width:62;height:143;flip:x" o:connectortype="straight"/>
                <v:shape id="_x0000_s1229" type="#_x0000_t32" style="position:absolute;left:2015;top:10070;width:67;height:143;flip:x" o:connectortype="straight"/>
                <v:shape id="_x0000_s1230" type="#_x0000_t32" style="position:absolute;left:2115;top:10070;width:57;height:143;flip:x" o:connectortype="straight"/>
                <v:shape id="_x0000_s1231" type="#_x0000_t32" style="position:absolute;left:2172;top:10070;width:81;height:205;flip:x" o:connectortype="straight"/>
              </v:group>
              <v:group id="_x0000_s1232" style="position:absolute;left:4492;top:10070;width:437;height:205" coordorigin="1816,10070" coordsize="437,205">
                <v:shape id="_x0000_s1233" type="#_x0000_t32" style="position:absolute;left:1816;top:10070;width:75;height:143;flip:x" o:connectortype="straight"/>
                <v:shape id="_x0000_s1234" type="#_x0000_t32" style="position:absolute;left:1920;top:10070;width:62;height:143;flip:x" o:connectortype="straight"/>
                <v:shape id="_x0000_s1235" type="#_x0000_t32" style="position:absolute;left:2015;top:10070;width:67;height:143;flip:x" o:connectortype="straight"/>
                <v:shape id="_x0000_s1236" type="#_x0000_t32" style="position:absolute;left:2115;top:10070;width:57;height:143;flip:x" o:connectortype="straight"/>
                <v:shape id="_x0000_s1237" type="#_x0000_t32" style="position:absolute;left:2172;top:10070;width:81;height:205;flip:x" o:connectortype="straight"/>
              </v:group>
              <v:group id="_x0000_s1238" style="position:absolute;left:4967;top:10070;width:437;height:205" coordorigin="1816,10070" coordsize="437,205">
                <v:shape id="_x0000_s1239" type="#_x0000_t32" style="position:absolute;left:1816;top:10070;width:75;height:143;flip:x" o:connectortype="straight"/>
                <v:shape id="_x0000_s1240" type="#_x0000_t32" style="position:absolute;left:1920;top:10070;width:62;height:143;flip:x" o:connectortype="straight"/>
                <v:shape id="_x0000_s1241" type="#_x0000_t32" style="position:absolute;left:2015;top:10070;width:67;height:143;flip:x" o:connectortype="straight"/>
                <v:shape id="_x0000_s1242" type="#_x0000_t32" style="position:absolute;left:2115;top:10070;width:57;height:143;flip:x" o:connectortype="straight"/>
                <v:shape id="_x0000_s1243" type="#_x0000_t32" style="position:absolute;left:2172;top:10070;width:81;height:205;flip:x" o:connectortype="straight"/>
              </v:group>
              <v:group id="_x0000_s1244" style="position:absolute;left:5404;top:10070;width:437;height:205" coordorigin="1816,10070" coordsize="437,205">
                <v:shape id="_x0000_s1245" type="#_x0000_t32" style="position:absolute;left:1816;top:10070;width:75;height:143;flip:x" o:connectortype="straight"/>
                <v:shape id="_x0000_s1246" type="#_x0000_t32" style="position:absolute;left:1920;top:10070;width:62;height:143;flip:x" o:connectortype="straight"/>
                <v:shape id="_x0000_s1247" type="#_x0000_t32" style="position:absolute;left:2015;top:10070;width:67;height:143;flip:x" o:connectortype="straight"/>
                <v:shape id="_x0000_s1248" type="#_x0000_t32" style="position:absolute;left:2115;top:10070;width:57;height:143;flip:x" o:connectortype="straight"/>
                <v:shape id="_x0000_s1249" type="#_x0000_t32" style="position:absolute;left:2172;top:10070;width:81;height:205;flip:x" o:connectortype="straight"/>
              </v:group>
              <v:group id="_x0000_s1250" style="position:absolute;left:5841;top:10070;width:437;height:205" coordorigin="1816,10070" coordsize="437,205">
                <v:shape id="_x0000_s1251" type="#_x0000_t32" style="position:absolute;left:1816;top:10070;width:75;height:143;flip:x" o:connectortype="straight"/>
                <v:shape id="_x0000_s1252" type="#_x0000_t32" style="position:absolute;left:1920;top:10070;width:62;height:143;flip:x" o:connectortype="straight"/>
                <v:shape id="_x0000_s1253" type="#_x0000_t32" style="position:absolute;left:2015;top:10070;width:67;height:143;flip:x" o:connectortype="straight"/>
                <v:shape id="_x0000_s1254" type="#_x0000_t32" style="position:absolute;left:2115;top:10070;width:57;height:143;flip:x" o:connectortype="straight"/>
                <v:shape id="_x0000_s1255" type="#_x0000_t32" style="position:absolute;left:2172;top:10070;width:81;height:205;flip:x" o:connectortype="straight"/>
              </v:group>
              <v:group id="_x0000_s1256" style="position:absolute;left:6278;top:10070;width:437;height:205" coordorigin="1816,10070" coordsize="437,205">
                <v:shape id="_x0000_s1257" type="#_x0000_t32" style="position:absolute;left:1816;top:10070;width:75;height:143;flip:x" o:connectortype="straight"/>
                <v:shape id="_x0000_s1258" type="#_x0000_t32" style="position:absolute;left:1920;top:10070;width:62;height:143;flip:x" o:connectortype="straight"/>
                <v:shape id="_x0000_s1259" type="#_x0000_t32" style="position:absolute;left:2015;top:10070;width:67;height:143;flip:x" o:connectortype="straight"/>
                <v:shape id="_x0000_s1260" type="#_x0000_t32" style="position:absolute;left:2115;top:10070;width:57;height:143;flip:x" o:connectortype="straight"/>
                <v:shape id="_x0000_s1261" type="#_x0000_t32" style="position:absolute;left:2172;top:10070;width:81;height:205;flip:x" o:connectortype="straight"/>
              </v:group>
              <v:group id="_x0000_s1262" style="position:absolute;left:6715;top:10070;width:437;height:205" coordorigin="1816,10070" coordsize="437,205">
                <v:shape id="_x0000_s1263" type="#_x0000_t32" style="position:absolute;left:1816;top:10070;width:75;height:143;flip:x" o:connectortype="straight"/>
                <v:shape id="_x0000_s1264" type="#_x0000_t32" style="position:absolute;left:1920;top:10070;width:62;height:143;flip:x" o:connectortype="straight"/>
                <v:shape id="_x0000_s1265" type="#_x0000_t32" style="position:absolute;left:2015;top:10070;width:67;height:143;flip:x" o:connectortype="straight"/>
                <v:shape id="_x0000_s1266" type="#_x0000_t32" style="position:absolute;left:2115;top:10070;width:57;height:143;flip:x" o:connectortype="straight"/>
                <v:shape id="_x0000_s1267" type="#_x0000_t32" style="position:absolute;left:2172;top:10070;width:81;height:205;flip:x" o:connectortype="straight"/>
              </v:group>
              <v:shape id="_x0000_s1268" type="#_x0000_t32" style="position:absolute;left:6881;top:10070;width:271;height:520;flip:x" o:connectortype="straight"/>
              <v:shape id="_x0000_s1269" type="#_x0000_t32" style="position:absolute;left:1455;top:10590;width:5459;height:0" o:connectortype="straight"/>
              <v:shape id="_x0000_s1270" type="#_x0000_t32" style="position:absolute;left:1455;top:10590;width:0;height:195" o:connectortype="straight"/>
              <v:shape id="_x0000_s1271" type="#_x0000_t32" style="position:absolute;left:1455;top:10785;width:5459;height:0" o:connectortype="straight"/>
              <v:shape id="_x0000_s1273" type="#_x0000_t32" style="position:absolute;left:6914;top:10590;width:0;height:218" o:connectortype="straight"/>
              <v:shape id="_x0000_s1274" type="#_x0000_t32" style="position:absolute;left:7152;top:10070;width:0;height:324" o:connectortype="straight"/>
              <v:shape id="_x0000_s1275" type="#_x0000_t32" style="position:absolute;left:6913;top:10394;width:239;height:414;flip:x" o:connectortype="straight"/>
              <v:shape id="_x0000_s1276" type="#_x0000_t32" style="position:absolute;left:6342;top:8352;width:1;height:1718" o:connectortype="straight">
                <v:stroke endarrow="block"/>
              </v:shape>
              <v:oval id="_x0000_s1277" style="position:absolute;left:3295;top:6885;width:465;height:555">
                <v:textbox>
                  <w:txbxContent>
                    <w:p w:rsidR="00A73D80" w:rsidRPr="00A73D80" w:rsidRDefault="00A73D8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73D80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V</w:t>
                      </w:r>
                    </w:p>
                  </w:txbxContent>
                </v:textbox>
              </v:oval>
              <v:oval id="_x0000_s1278" style="position:absolute;left:2392;top:7440;width:466;height:591">
                <v:textbox>
                  <w:txbxContent>
                    <w:p w:rsidR="00A73D80" w:rsidRPr="00A73D80" w:rsidRDefault="00A73D80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A73D80">
                        <w:rPr>
                          <w:rFonts w:ascii="Times New Roman" w:hAnsi="Times New Roman" w:cs="Times New Roman"/>
                        </w:rPr>
                        <w:t>A</w:t>
                      </w:r>
                    </w:p>
                  </w:txbxContent>
                </v:textbox>
              </v:oval>
            </v:group>
          </v:group>
        </w:pict>
      </w:r>
    </w:p>
    <w:p w:rsidR="000F282A" w:rsidRDefault="000F282A" w:rsidP="000F282A">
      <w:pPr>
        <w:tabs>
          <w:tab w:val="left" w:pos="720"/>
        </w:tabs>
        <w:rPr>
          <w:rFonts w:ascii="Times New Roman" w:hAnsi="Times New Roman" w:cs="Times New Roman"/>
        </w:rPr>
      </w:pPr>
    </w:p>
    <w:p w:rsidR="000F282A" w:rsidRDefault="000F282A" w:rsidP="000F282A">
      <w:pPr>
        <w:tabs>
          <w:tab w:val="left" w:pos="720"/>
        </w:tabs>
        <w:rPr>
          <w:rFonts w:ascii="Times New Roman" w:hAnsi="Times New Roman" w:cs="Times New Roman"/>
        </w:rPr>
      </w:pPr>
    </w:p>
    <w:p w:rsidR="000F282A" w:rsidRPr="000F282A" w:rsidRDefault="000F282A" w:rsidP="000F282A">
      <w:pPr>
        <w:tabs>
          <w:tab w:val="left" w:pos="720"/>
        </w:tabs>
        <w:rPr>
          <w:rFonts w:ascii="Times New Roman" w:hAnsi="Times New Roman" w:cs="Times New Roman"/>
        </w:rPr>
      </w:pPr>
    </w:p>
    <w:p w:rsidR="003106C0" w:rsidRPr="00F46528" w:rsidRDefault="000F282A" w:rsidP="000F282A">
      <w:pPr>
        <w:tabs>
          <w:tab w:val="left" w:pos="357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3106C0" w:rsidRPr="00F46528" w:rsidRDefault="003106C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106C0" w:rsidRPr="00F46528" w:rsidRDefault="003106C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106C0" w:rsidRPr="00F46528" w:rsidRDefault="003106C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106C0" w:rsidRPr="00F46528" w:rsidRDefault="003106C0" w:rsidP="00B95273">
      <w:pPr>
        <w:tabs>
          <w:tab w:val="left" w:pos="720"/>
        </w:tabs>
        <w:rPr>
          <w:rFonts w:ascii="Times New Roman" w:hAnsi="Times New Roman" w:cs="Times New Roman"/>
        </w:rPr>
      </w:pPr>
    </w:p>
    <w:p w:rsidR="003106C0" w:rsidRPr="00B95273" w:rsidRDefault="003106C0" w:rsidP="00B95273">
      <w:pPr>
        <w:pStyle w:val="ListParagraph"/>
        <w:numPr>
          <w:ilvl w:val="0"/>
          <w:numId w:val="3"/>
        </w:numPr>
        <w:tabs>
          <w:tab w:val="left" w:pos="720"/>
        </w:tabs>
        <w:rPr>
          <w:rFonts w:ascii="Times New Roman" w:hAnsi="Times New Roman" w:cs="Times New Roman"/>
        </w:rPr>
      </w:pPr>
      <w:r w:rsidRPr="00B95273">
        <w:rPr>
          <w:rFonts w:ascii="Times New Roman" w:hAnsi="Times New Roman" w:cs="Times New Roman"/>
        </w:rPr>
        <w:t xml:space="preserve">By disconnecting the jockey from the </w:t>
      </w:r>
      <w:proofErr w:type="spellStart"/>
      <w:r w:rsidRPr="00B95273">
        <w:rPr>
          <w:rFonts w:ascii="Times New Roman" w:hAnsi="Times New Roman" w:cs="Times New Roman"/>
        </w:rPr>
        <w:t>nichrome</w:t>
      </w:r>
      <w:proofErr w:type="spellEnd"/>
      <w:r w:rsidRPr="00B95273">
        <w:rPr>
          <w:rFonts w:ascii="Times New Roman" w:hAnsi="Times New Roman" w:cs="Times New Roman"/>
        </w:rPr>
        <w:t xml:space="preserve"> </w:t>
      </w:r>
      <w:proofErr w:type="gramStart"/>
      <w:r w:rsidRPr="00B95273">
        <w:rPr>
          <w:rFonts w:ascii="Times New Roman" w:hAnsi="Times New Roman" w:cs="Times New Roman"/>
        </w:rPr>
        <w:t>wire ,read</w:t>
      </w:r>
      <w:proofErr w:type="gramEnd"/>
      <w:r w:rsidRPr="00B95273">
        <w:rPr>
          <w:rFonts w:ascii="Times New Roman" w:hAnsi="Times New Roman" w:cs="Times New Roman"/>
        </w:rPr>
        <w:t xml:space="preserve"> </w:t>
      </w:r>
      <w:r w:rsidR="002D4A5B" w:rsidRPr="00B95273">
        <w:rPr>
          <w:rFonts w:ascii="Times New Roman" w:hAnsi="Times New Roman" w:cs="Times New Roman"/>
        </w:rPr>
        <w:t>and record the ammeter reading I</w:t>
      </w:r>
      <w:r w:rsidRPr="00B95273">
        <w:rPr>
          <w:rFonts w:ascii="Times New Roman" w:hAnsi="Times New Roman" w:cs="Times New Roman"/>
        </w:rPr>
        <w:t xml:space="preserve"> and the corresponding voltmeter reading E.</w:t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Pr="00B95273">
        <w:rPr>
          <w:rFonts w:ascii="Times New Roman" w:hAnsi="Times New Roman" w:cs="Times New Roman"/>
        </w:rPr>
        <w:tab/>
      </w:r>
      <w:r w:rsidR="00B95273" w:rsidRPr="00B95273">
        <w:rPr>
          <w:rFonts w:ascii="Times New Roman" w:hAnsi="Times New Roman" w:cs="Times New Roman"/>
        </w:rPr>
        <w:tab/>
        <w:t>(</w:t>
      </w:r>
      <w:r w:rsidRPr="00B95273">
        <w:rPr>
          <w:rFonts w:ascii="Times New Roman" w:hAnsi="Times New Roman" w:cs="Times New Roman"/>
        </w:rPr>
        <w:t>2m</w:t>
      </w:r>
      <w:r w:rsidR="00B95273" w:rsidRPr="00B95273">
        <w:rPr>
          <w:rFonts w:ascii="Times New Roman" w:hAnsi="Times New Roman" w:cs="Times New Roman"/>
        </w:rPr>
        <w:t>ar</w:t>
      </w:r>
      <w:r w:rsidRPr="00B95273">
        <w:rPr>
          <w:rFonts w:ascii="Times New Roman" w:hAnsi="Times New Roman" w:cs="Times New Roman"/>
        </w:rPr>
        <w:t>ks</w:t>
      </w:r>
      <w:r w:rsidR="00B95273" w:rsidRPr="00B95273">
        <w:rPr>
          <w:rFonts w:ascii="Times New Roman" w:hAnsi="Times New Roman" w:cs="Times New Roman"/>
        </w:rPr>
        <w:t>)</w:t>
      </w:r>
    </w:p>
    <w:p w:rsidR="003106C0" w:rsidRPr="00F46528" w:rsidRDefault="002D4A5B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  <w:t>I</w:t>
      </w:r>
      <w:r w:rsidR="003106C0" w:rsidRPr="00F46528">
        <w:rPr>
          <w:rFonts w:ascii="Times New Roman" w:hAnsi="Times New Roman" w:cs="Times New Roman"/>
        </w:rPr>
        <w:t>=...............................A</w:t>
      </w:r>
    </w:p>
    <w:p w:rsidR="003106C0" w:rsidRPr="00F46528" w:rsidRDefault="003106C0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  <w:t>E..................................V</w:t>
      </w:r>
    </w:p>
    <w:p w:rsidR="00B95273" w:rsidRDefault="00B95273" w:rsidP="00B95273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3106C0" w:rsidRPr="00F46528">
        <w:rPr>
          <w:rFonts w:ascii="Times New Roman" w:hAnsi="Times New Roman" w:cs="Times New Roman"/>
        </w:rPr>
        <w:t>c)</w:t>
      </w:r>
      <w:r>
        <w:rPr>
          <w:rFonts w:ascii="Times New Roman" w:hAnsi="Times New Roman" w:cs="Times New Roman"/>
        </w:rPr>
        <w:tab/>
      </w:r>
      <w:r w:rsidR="003106C0" w:rsidRPr="00F46528">
        <w:rPr>
          <w:rFonts w:ascii="Times New Roman" w:hAnsi="Times New Roman" w:cs="Times New Roman"/>
        </w:rPr>
        <w:t>With the jockey placed at the f</w:t>
      </w:r>
      <w:r w:rsidR="00886D33" w:rsidRPr="00F46528">
        <w:rPr>
          <w:rFonts w:ascii="Times New Roman" w:hAnsi="Times New Roman" w:cs="Times New Roman"/>
        </w:rPr>
        <w:t>ollowing lengths, read and reco</w:t>
      </w:r>
      <w:r w:rsidR="003106C0" w:rsidRPr="00F46528">
        <w:rPr>
          <w:rFonts w:ascii="Times New Roman" w:hAnsi="Times New Roman" w:cs="Times New Roman"/>
        </w:rPr>
        <w:t xml:space="preserve">rd the ammeter reading and the corresponding </w:t>
      </w:r>
    </w:p>
    <w:p w:rsidR="00886D33" w:rsidRPr="00F46528" w:rsidRDefault="00B95273" w:rsidP="00B95273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gramStart"/>
      <w:r w:rsidR="003106C0" w:rsidRPr="00F46528">
        <w:rPr>
          <w:rFonts w:ascii="Times New Roman" w:hAnsi="Times New Roman" w:cs="Times New Roman"/>
        </w:rPr>
        <w:t>voltmeter</w:t>
      </w:r>
      <w:proofErr w:type="gramEnd"/>
      <w:r w:rsidR="003106C0" w:rsidRPr="00F46528">
        <w:rPr>
          <w:rFonts w:ascii="Times New Roman" w:hAnsi="Times New Roman" w:cs="Times New Roman"/>
        </w:rPr>
        <w:t xml:space="preserve"> reading. </w:t>
      </w:r>
      <w:proofErr w:type="gramStart"/>
      <w:r w:rsidR="003106C0" w:rsidRPr="00F46528">
        <w:rPr>
          <w:rFonts w:ascii="Times New Roman" w:hAnsi="Times New Roman" w:cs="Times New Roman"/>
        </w:rPr>
        <w:t>Compete</w:t>
      </w:r>
      <w:proofErr w:type="gramEnd"/>
      <w:r w:rsidR="003106C0" w:rsidRPr="00F46528">
        <w:rPr>
          <w:rFonts w:ascii="Times New Roman" w:hAnsi="Times New Roman" w:cs="Times New Roman"/>
        </w:rPr>
        <w:t xml:space="preserve"> the table below.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2718"/>
        <w:gridCol w:w="990"/>
        <w:gridCol w:w="810"/>
        <w:gridCol w:w="954"/>
        <w:gridCol w:w="1188"/>
        <w:gridCol w:w="1350"/>
        <w:gridCol w:w="1440"/>
      </w:tblGrid>
      <w:tr w:rsidR="00886D33" w:rsidRPr="00F46528" w:rsidTr="00B95273">
        <w:tc>
          <w:tcPr>
            <w:tcW w:w="2718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Length L (cm)</w:t>
            </w:r>
          </w:p>
          <w:p w:rsidR="004955EC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70</w:t>
            </w:r>
          </w:p>
        </w:tc>
        <w:tc>
          <w:tcPr>
            <w:tcW w:w="810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954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1188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350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440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10</w:t>
            </w:r>
          </w:p>
        </w:tc>
      </w:tr>
      <w:tr w:rsidR="00886D33" w:rsidRPr="00F46528" w:rsidTr="00B95273">
        <w:tc>
          <w:tcPr>
            <w:tcW w:w="2718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P.</w:t>
            </w:r>
            <w:r w:rsidR="002D4A5B" w:rsidRPr="00F46528">
              <w:rPr>
                <w:rFonts w:ascii="Times New Roman" w:hAnsi="Times New Roman" w:cs="Times New Roman"/>
              </w:rPr>
              <w:t xml:space="preserve"> d    V (V</w:t>
            </w:r>
            <w:r w:rsidRPr="00F46528">
              <w:rPr>
                <w:rFonts w:ascii="Times New Roman" w:hAnsi="Times New Roman" w:cs="Times New Roman"/>
              </w:rPr>
              <w:t>)</w:t>
            </w:r>
          </w:p>
          <w:p w:rsidR="004955EC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81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54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188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35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44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  <w:tr w:rsidR="00886D33" w:rsidRPr="00F46528" w:rsidTr="00B95273">
        <w:tc>
          <w:tcPr>
            <w:tcW w:w="2718" w:type="dxa"/>
          </w:tcPr>
          <w:p w:rsidR="00886D33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  <w:r w:rsidRPr="00F46528">
              <w:rPr>
                <w:rFonts w:ascii="Times New Roman" w:hAnsi="Times New Roman" w:cs="Times New Roman"/>
              </w:rPr>
              <w:t>Current  I (A)</w:t>
            </w:r>
          </w:p>
          <w:p w:rsidR="004955EC" w:rsidRPr="00F46528" w:rsidRDefault="004955EC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9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81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954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188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35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  <w:tc>
          <w:tcPr>
            <w:tcW w:w="1440" w:type="dxa"/>
          </w:tcPr>
          <w:p w:rsidR="00886D33" w:rsidRPr="00F46528" w:rsidRDefault="00886D33" w:rsidP="00B95273">
            <w:pPr>
              <w:tabs>
                <w:tab w:val="left" w:pos="720"/>
              </w:tabs>
              <w:spacing w:line="360" w:lineRule="auto"/>
              <w:ind w:left="360" w:hanging="360"/>
              <w:rPr>
                <w:rFonts w:ascii="Times New Roman" w:hAnsi="Times New Roman" w:cs="Times New Roman"/>
              </w:rPr>
            </w:pPr>
          </w:p>
        </w:tc>
      </w:tr>
    </w:tbl>
    <w:p w:rsidR="003106C0" w:rsidRPr="00F46528" w:rsidRDefault="002D4A5B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</w:r>
      <w:r w:rsidRPr="00F46528">
        <w:rPr>
          <w:rFonts w:ascii="Times New Roman" w:hAnsi="Times New Roman" w:cs="Times New Roman"/>
        </w:rPr>
        <w:tab/>
        <w:t>6mks</w:t>
      </w:r>
    </w:p>
    <w:p w:rsidR="004955EC" w:rsidRDefault="008D083C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281" type="#_x0000_t75" style="position:absolute;left:0;text-align:left;margin-left:12pt;margin-top:19.3pt;width:507.75pt;height:522.75pt;z-index:251838464">
            <v:imagedata r:id="rId8" o:title="" croptop="12903f" cropbottom="2828f" cropleft="-547f" cropright="-91f"/>
          </v:shape>
          <o:OLEObject Type="Embed" ProgID="Visio.Drawing.11" ShapeID="_x0000_s1281" DrawAspect="Content" ObjectID="_1625078133" r:id="rId10"/>
        </w:pict>
      </w:r>
      <w:r w:rsidR="00B95273"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>d</w:t>
      </w:r>
      <w:r w:rsidR="004955EC" w:rsidRPr="00F46528">
        <w:rPr>
          <w:rFonts w:ascii="Times New Roman" w:hAnsi="Times New Roman" w:cs="Times New Roman"/>
        </w:rPr>
        <w:t>)</w:t>
      </w:r>
      <w:r w:rsidR="00B95273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>Plot a graph of potential difference V (y-axis</w:t>
      </w:r>
      <w:r w:rsidR="00B95273" w:rsidRPr="00F46528">
        <w:rPr>
          <w:rFonts w:ascii="Times New Roman" w:hAnsi="Times New Roman" w:cs="Times New Roman"/>
        </w:rPr>
        <w:t>) against</w:t>
      </w:r>
      <w:r w:rsidR="004955EC" w:rsidRPr="00F46528">
        <w:rPr>
          <w:rFonts w:ascii="Times New Roman" w:hAnsi="Times New Roman" w:cs="Times New Roman"/>
        </w:rPr>
        <w:t xml:space="preserve"> curr</w:t>
      </w:r>
      <w:r w:rsidR="002D4A5B" w:rsidRPr="00F46528">
        <w:rPr>
          <w:rFonts w:ascii="Times New Roman" w:hAnsi="Times New Roman" w:cs="Times New Roman"/>
        </w:rPr>
        <w:t xml:space="preserve">ent </w:t>
      </w:r>
      <w:proofErr w:type="gramStart"/>
      <w:r w:rsidR="002D4A5B" w:rsidRPr="00F46528">
        <w:rPr>
          <w:rFonts w:ascii="Times New Roman" w:hAnsi="Times New Roman" w:cs="Times New Roman"/>
        </w:rPr>
        <w:t>I ,</w:t>
      </w:r>
      <w:proofErr w:type="gramEnd"/>
      <w:r w:rsidR="002D4A5B" w:rsidRPr="00F46528">
        <w:rPr>
          <w:rFonts w:ascii="Times New Roman" w:hAnsi="Times New Roman" w:cs="Times New Roman"/>
        </w:rPr>
        <w:t xml:space="preserve"> on the grid provided.</w:t>
      </w:r>
      <w:r w:rsidR="002D4A5B" w:rsidRPr="00F46528">
        <w:rPr>
          <w:rFonts w:ascii="Times New Roman" w:hAnsi="Times New Roman" w:cs="Times New Roman"/>
        </w:rPr>
        <w:tab/>
      </w:r>
      <w:r w:rsidR="00B95273">
        <w:rPr>
          <w:rFonts w:ascii="Times New Roman" w:hAnsi="Times New Roman" w:cs="Times New Roman"/>
        </w:rPr>
        <w:tab/>
        <w:t>(</w:t>
      </w:r>
      <w:r w:rsidR="002D4A5B" w:rsidRPr="00F46528">
        <w:rPr>
          <w:rFonts w:ascii="Times New Roman" w:hAnsi="Times New Roman" w:cs="Times New Roman"/>
        </w:rPr>
        <w:t>5m</w:t>
      </w:r>
      <w:r w:rsidR="00B95273">
        <w:rPr>
          <w:rFonts w:ascii="Times New Roman" w:hAnsi="Times New Roman" w:cs="Times New Roman"/>
        </w:rPr>
        <w:t>ar</w:t>
      </w:r>
      <w:r w:rsidR="002D4A5B" w:rsidRPr="00F46528">
        <w:rPr>
          <w:rFonts w:ascii="Times New Roman" w:hAnsi="Times New Roman" w:cs="Times New Roman"/>
        </w:rPr>
        <w:t>ks</w:t>
      </w:r>
      <w:r w:rsidR="00B95273">
        <w:rPr>
          <w:rFonts w:ascii="Times New Roman" w:hAnsi="Times New Roman" w:cs="Times New Roman"/>
        </w:rPr>
        <w:t>)</w:t>
      </w:r>
    </w:p>
    <w:p w:rsidR="00B95273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B95273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B95273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B95273" w:rsidRPr="00F46528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3106C0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>e</w:t>
      </w:r>
      <w:r w:rsidR="004955EC" w:rsidRPr="00F46528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>Determine the slope S of the graph.</w:t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</w:t>
      </w:r>
      <w:r w:rsidR="004955EC" w:rsidRPr="00F46528">
        <w:rPr>
          <w:rFonts w:ascii="Times New Roman" w:hAnsi="Times New Roman" w:cs="Times New Roman"/>
        </w:rPr>
        <w:t>2m</w:t>
      </w:r>
      <w:r>
        <w:rPr>
          <w:rFonts w:ascii="Times New Roman" w:hAnsi="Times New Roman" w:cs="Times New Roman"/>
        </w:rPr>
        <w:t>ar</w:t>
      </w:r>
      <w:r w:rsidR="004955EC" w:rsidRPr="00F46528">
        <w:rPr>
          <w:rFonts w:ascii="Times New Roman" w:hAnsi="Times New Roman" w:cs="Times New Roman"/>
        </w:rPr>
        <w:t>ks</w:t>
      </w:r>
      <w:r>
        <w:rPr>
          <w:rFonts w:ascii="Times New Roman" w:hAnsi="Times New Roman" w:cs="Times New Roman"/>
        </w:rPr>
        <w:t>)</w:t>
      </w:r>
    </w:p>
    <w:p w:rsidR="00A90001" w:rsidRDefault="00A90001" w:rsidP="00A90001">
      <w:pPr>
        <w:tabs>
          <w:tab w:val="left" w:pos="720"/>
        </w:tabs>
        <w:spacing w:line="48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A90001" w:rsidRDefault="00A90001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</w:p>
    <w:p w:rsidR="004955EC" w:rsidRPr="00F46528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>f)</w:t>
      </w:r>
      <w:r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>Given that the equation connecting V, E, I, and r is E= V +</w:t>
      </w:r>
      <w:proofErr w:type="spellStart"/>
      <w:r w:rsidR="004955EC" w:rsidRPr="00F46528">
        <w:rPr>
          <w:rFonts w:ascii="Times New Roman" w:hAnsi="Times New Roman" w:cs="Times New Roman"/>
        </w:rPr>
        <w:t>Ir</w:t>
      </w:r>
      <w:proofErr w:type="spellEnd"/>
      <w:r w:rsidR="004955EC" w:rsidRPr="00F46528">
        <w:rPr>
          <w:rFonts w:ascii="Times New Roman" w:hAnsi="Times New Roman" w:cs="Times New Roman"/>
        </w:rPr>
        <w:t xml:space="preserve">, from the graph </w:t>
      </w:r>
      <w:r w:rsidRPr="00F46528">
        <w:rPr>
          <w:rFonts w:ascii="Times New Roman" w:hAnsi="Times New Roman" w:cs="Times New Roman"/>
        </w:rPr>
        <w:t>determine:</w:t>
      </w:r>
    </w:p>
    <w:p w:rsidR="004955EC" w:rsidRPr="00F46528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 xml:space="preserve">i) </w:t>
      </w:r>
      <w:r w:rsidR="00A90001">
        <w:rPr>
          <w:rFonts w:ascii="Times New Roman" w:hAnsi="Times New Roman" w:cs="Times New Roman"/>
        </w:rPr>
        <w:tab/>
      </w:r>
      <w:proofErr w:type="gramStart"/>
      <w:r w:rsidR="004955EC" w:rsidRPr="00F46528">
        <w:rPr>
          <w:rFonts w:ascii="Times New Roman" w:hAnsi="Times New Roman" w:cs="Times New Roman"/>
        </w:rPr>
        <w:t>the</w:t>
      </w:r>
      <w:proofErr w:type="gramEnd"/>
      <w:r w:rsidR="004955EC" w:rsidRPr="00F46528">
        <w:rPr>
          <w:rFonts w:ascii="Times New Roman" w:hAnsi="Times New Roman" w:cs="Times New Roman"/>
        </w:rPr>
        <w:t xml:space="preserve"> </w:t>
      </w:r>
      <w:proofErr w:type="spellStart"/>
      <w:r w:rsidR="004955EC" w:rsidRPr="00F46528">
        <w:rPr>
          <w:rFonts w:ascii="Times New Roman" w:hAnsi="Times New Roman" w:cs="Times New Roman"/>
        </w:rPr>
        <w:t>e.m.f</w:t>
      </w:r>
      <w:proofErr w:type="spellEnd"/>
      <w:r w:rsidR="004955EC" w:rsidRPr="00F46528">
        <w:rPr>
          <w:rFonts w:ascii="Times New Roman" w:hAnsi="Times New Roman" w:cs="Times New Roman"/>
        </w:rPr>
        <w:t xml:space="preserve"> of one cell.</w:t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</w:t>
      </w:r>
      <w:r w:rsidR="004955EC" w:rsidRPr="00F46528">
        <w:rPr>
          <w:rFonts w:ascii="Times New Roman" w:hAnsi="Times New Roman" w:cs="Times New Roman"/>
        </w:rPr>
        <w:t>2m</w:t>
      </w:r>
      <w:r>
        <w:rPr>
          <w:rFonts w:ascii="Times New Roman" w:hAnsi="Times New Roman" w:cs="Times New Roman"/>
        </w:rPr>
        <w:t>ar</w:t>
      </w:r>
      <w:r w:rsidR="004955EC" w:rsidRPr="00F46528">
        <w:rPr>
          <w:rFonts w:ascii="Times New Roman" w:hAnsi="Times New Roman" w:cs="Times New Roman"/>
        </w:rPr>
        <w:t>ks</w:t>
      </w:r>
      <w:r>
        <w:rPr>
          <w:rFonts w:ascii="Times New Roman" w:hAnsi="Times New Roman" w:cs="Times New Roman"/>
        </w:rPr>
        <w:t>)</w:t>
      </w:r>
    </w:p>
    <w:p w:rsidR="004955EC" w:rsidRPr="00F46528" w:rsidRDefault="00A90001" w:rsidP="00A90001">
      <w:pPr>
        <w:tabs>
          <w:tab w:val="left" w:pos="720"/>
        </w:tabs>
        <w:spacing w:after="0" w:line="48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955EC" w:rsidRPr="00F46528" w:rsidRDefault="00B95273" w:rsidP="00A90001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>ii)</w:t>
      </w:r>
      <w:r w:rsidR="00A90001">
        <w:rPr>
          <w:rFonts w:ascii="Times New Roman" w:hAnsi="Times New Roman" w:cs="Times New Roman"/>
        </w:rPr>
        <w:tab/>
      </w:r>
      <w:proofErr w:type="gramStart"/>
      <w:r w:rsidR="004955EC" w:rsidRPr="00F46528">
        <w:rPr>
          <w:rFonts w:ascii="Times New Roman" w:hAnsi="Times New Roman" w:cs="Times New Roman"/>
        </w:rPr>
        <w:t>the</w:t>
      </w:r>
      <w:proofErr w:type="gramEnd"/>
      <w:r w:rsidR="004955EC" w:rsidRPr="00F46528">
        <w:rPr>
          <w:rFonts w:ascii="Times New Roman" w:hAnsi="Times New Roman" w:cs="Times New Roman"/>
        </w:rPr>
        <w:t xml:space="preserve"> internal resistance of one cell</w:t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</w:t>
      </w:r>
      <w:r w:rsidR="004955EC" w:rsidRPr="00F46528">
        <w:rPr>
          <w:rFonts w:ascii="Times New Roman" w:hAnsi="Times New Roman" w:cs="Times New Roman"/>
        </w:rPr>
        <w:t>2m</w:t>
      </w:r>
      <w:r>
        <w:rPr>
          <w:rFonts w:ascii="Times New Roman" w:hAnsi="Times New Roman" w:cs="Times New Roman"/>
        </w:rPr>
        <w:t>ar</w:t>
      </w:r>
      <w:r w:rsidR="004955EC" w:rsidRPr="00F46528">
        <w:rPr>
          <w:rFonts w:ascii="Times New Roman" w:hAnsi="Times New Roman" w:cs="Times New Roman"/>
        </w:rPr>
        <w:t>ks</w:t>
      </w:r>
      <w:r>
        <w:rPr>
          <w:rFonts w:ascii="Times New Roman" w:hAnsi="Times New Roman" w:cs="Times New Roman"/>
        </w:rPr>
        <w:t>)</w:t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  <w:r w:rsidR="004955EC" w:rsidRPr="00F46528">
        <w:rPr>
          <w:rFonts w:ascii="Times New Roman" w:hAnsi="Times New Roman" w:cs="Times New Roman"/>
        </w:rPr>
        <w:tab/>
      </w:r>
    </w:p>
    <w:p w:rsidR="004955EC" w:rsidRPr="00F46528" w:rsidRDefault="00A90001" w:rsidP="00A90001">
      <w:pPr>
        <w:tabs>
          <w:tab w:val="left" w:pos="720"/>
        </w:tabs>
        <w:spacing w:after="0" w:line="480" w:lineRule="auto"/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955EC" w:rsidRDefault="00B95273" w:rsidP="00191B0C">
      <w:pPr>
        <w:tabs>
          <w:tab w:val="left" w:pos="720"/>
        </w:tabs>
        <w:ind w:left="36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>i</w:t>
      </w:r>
      <w:r w:rsidR="004955EC" w:rsidRPr="00F46528">
        <w:rPr>
          <w:rFonts w:ascii="Times New Roman" w:hAnsi="Times New Roman" w:cs="Times New Roman"/>
        </w:rPr>
        <w:t>ii)</w:t>
      </w:r>
      <w:r w:rsidR="00A90001">
        <w:rPr>
          <w:rFonts w:ascii="Times New Roman" w:hAnsi="Times New Roman" w:cs="Times New Roman"/>
        </w:rPr>
        <w:tab/>
      </w:r>
      <w:proofErr w:type="gramStart"/>
      <w:r w:rsidR="004955EC" w:rsidRPr="00F46528">
        <w:rPr>
          <w:rFonts w:ascii="Times New Roman" w:hAnsi="Times New Roman" w:cs="Times New Roman"/>
        </w:rPr>
        <w:t>the</w:t>
      </w:r>
      <w:proofErr w:type="gramEnd"/>
      <w:r w:rsidR="004955EC" w:rsidRPr="00F46528">
        <w:rPr>
          <w:rFonts w:ascii="Times New Roman" w:hAnsi="Times New Roman" w:cs="Times New Roman"/>
        </w:rPr>
        <w:t xml:space="preserve"> voltage p.</w:t>
      </w:r>
      <w:r w:rsidR="002D4A5B" w:rsidRPr="00F46528">
        <w:rPr>
          <w:rFonts w:ascii="Times New Roman" w:hAnsi="Times New Roman" w:cs="Times New Roman"/>
        </w:rPr>
        <w:t xml:space="preserve"> d when current is 0.4 A</w:t>
      </w:r>
      <w:r w:rsidR="002D4A5B" w:rsidRPr="00F46528"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ab/>
      </w:r>
      <w:r w:rsidR="002D4A5B" w:rsidRPr="00F46528">
        <w:rPr>
          <w:rFonts w:ascii="Times New Roman" w:hAnsi="Times New Roman" w:cs="Times New Roman"/>
        </w:rPr>
        <w:tab/>
      </w:r>
      <w:r w:rsidR="002D4A5B">
        <w:tab/>
      </w:r>
      <w:r w:rsidR="002D4A5B">
        <w:tab/>
      </w:r>
      <w:r>
        <w:tab/>
      </w:r>
      <w:r w:rsidR="00A90001">
        <w:tab/>
      </w:r>
      <w:r w:rsidRPr="00A90001">
        <w:rPr>
          <w:rFonts w:ascii="Times New Roman" w:hAnsi="Times New Roman" w:cs="Times New Roman"/>
        </w:rPr>
        <w:t>(</w:t>
      </w:r>
      <w:r w:rsidR="004955EC" w:rsidRPr="00A90001">
        <w:rPr>
          <w:rFonts w:ascii="Times New Roman" w:hAnsi="Times New Roman" w:cs="Times New Roman"/>
        </w:rPr>
        <w:t>1m</w:t>
      </w:r>
      <w:r w:rsidRPr="00A90001">
        <w:rPr>
          <w:rFonts w:ascii="Times New Roman" w:hAnsi="Times New Roman" w:cs="Times New Roman"/>
        </w:rPr>
        <w:t>ar</w:t>
      </w:r>
      <w:r w:rsidR="004955EC" w:rsidRPr="00A90001">
        <w:rPr>
          <w:rFonts w:ascii="Times New Roman" w:hAnsi="Times New Roman" w:cs="Times New Roman"/>
        </w:rPr>
        <w:t>k</w:t>
      </w:r>
      <w:r w:rsidRPr="00A90001">
        <w:rPr>
          <w:rFonts w:ascii="Times New Roman" w:hAnsi="Times New Roman" w:cs="Times New Roman"/>
        </w:rPr>
        <w:t>)</w:t>
      </w:r>
    </w:p>
    <w:p w:rsidR="00A90001" w:rsidRPr="00A331C6" w:rsidRDefault="00A90001" w:rsidP="00A90001">
      <w:pPr>
        <w:tabs>
          <w:tab w:val="left" w:pos="720"/>
        </w:tabs>
        <w:spacing w:line="480" w:lineRule="auto"/>
        <w:ind w:left="360" w:hanging="360"/>
      </w:pPr>
      <w:r>
        <w:rPr>
          <w:rFonts w:ascii="Times New Roman" w:hAnsi="Times New Roman" w:cs="Times New Roman"/>
        </w:rPr>
        <w:tab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sectPr w:rsidR="00A90001" w:rsidRPr="00A331C6" w:rsidSect="00217FBC">
      <w:headerReference w:type="default" r:id="rId11"/>
      <w:footerReference w:type="default" r:id="rId12"/>
      <w:footerReference w:type="first" r:id="rId13"/>
      <w:pgSz w:w="11907" w:h="16839" w:code="9"/>
      <w:pgMar w:top="27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4427" w:rsidRDefault="00D94427" w:rsidP="00F46528">
      <w:pPr>
        <w:spacing w:after="0" w:line="240" w:lineRule="auto"/>
      </w:pPr>
      <w:r>
        <w:separator/>
      </w:r>
    </w:p>
  </w:endnote>
  <w:endnote w:type="continuationSeparator" w:id="0">
    <w:p w:rsidR="00D94427" w:rsidRDefault="00D94427" w:rsidP="00F465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3BBD" w:rsidRPr="00F46528" w:rsidRDefault="006A3BBD" w:rsidP="00F46528">
    <w:pPr>
      <w:pStyle w:val="Footer"/>
      <w:pBdr>
        <w:top w:val="single" w:sz="4" w:space="1" w:color="auto"/>
      </w:pBdr>
      <w:jc w:val="right"/>
      <w:rPr>
        <w:rFonts w:ascii="Times New Roman" w:hAnsi="Times New Roman" w:cs="Times New Roman"/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3BBD" w:rsidRPr="00F46528" w:rsidRDefault="006A3BBD" w:rsidP="00F46528">
    <w:pPr>
      <w:pStyle w:val="Footer"/>
      <w:tabs>
        <w:tab w:val="clear" w:pos="9360"/>
        <w:tab w:val="right" w:pos="10440"/>
      </w:tabs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ab/>
    </w:r>
    <w:r>
      <w:rPr>
        <w:rFonts w:ascii="Times New Roman" w:hAnsi="Times New Roman" w:cs="Times New Roman"/>
      </w:rPr>
      <w:tab/>
    </w:r>
    <w:r w:rsidRPr="00F46528">
      <w:rPr>
        <w:rFonts w:ascii="Times New Roman" w:hAnsi="Times New Roman" w:cs="Times New Roman"/>
      </w:rPr>
      <w:t>Turn ov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4427" w:rsidRDefault="00D94427" w:rsidP="00F46528">
      <w:pPr>
        <w:spacing w:after="0" w:line="240" w:lineRule="auto"/>
      </w:pPr>
      <w:r>
        <w:separator/>
      </w:r>
    </w:p>
  </w:footnote>
  <w:footnote w:type="continuationSeparator" w:id="0">
    <w:p w:rsidR="00D94427" w:rsidRDefault="00D94427" w:rsidP="00F465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3BBD" w:rsidRDefault="006A3BBD" w:rsidP="00F46528">
    <w:pPr>
      <w:pStyle w:val="Header"/>
      <w:pBdr>
        <w:bottom w:val="single" w:sz="4" w:space="1" w:color="auto"/>
      </w:pBdr>
      <w:tabs>
        <w:tab w:val="clear" w:pos="9360"/>
        <w:tab w:val="right" w:pos="10440"/>
      </w:tabs>
    </w:pPr>
    <w:r>
      <w:rPr>
        <w:rFonts w:ascii="Times New Roman" w:hAnsi="Times New Roman" w:cs="Times New Roman"/>
        <w:sz w:val="16"/>
        <w:szCs w:val="16"/>
      </w:rPr>
      <w:tab/>
    </w:r>
    <w:r>
      <w:rPr>
        <w:rFonts w:ascii="Times New Roman" w:hAnsi="Times New Roman" w:cs="Times New Roman"/>
        <w:sz w:val="16"/>
        <w:szCs w:val="16"/>
      </w:rPr>
      <w:tab/>
    </w:r>
    <w:r w:rsidRPr="00C82170">
      <w:rPr>
        <w:rFonts w:ascii="Times New Roman" w:hAnsi="Times New Roman" w:cs="Times New Roman"/>
        <w:sz w:val="16"/>
        <w:szCs w:val="16"/>
      </w:rPr>
      <w:t>Physics paper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60336"/>
    <w:multiLevelType w:val="hybridMultilevel"/>
    <w:tmpl w:val="7A92D48C"/>
    <w:lvl w:ilvl="0" w:tplc="B9C4184E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  <w:sz w:val="22"/>
        <w:szCs w:val="22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94456D"/>
    <w:multiLevelType w:val="hybridMultilevel"/>
    <w:tmpl w:val="1A00C0F4"/>
    <w:lvl w:ilvl="0" w:tplc="2F0E9636">
      <w:start w:val="1"/>
      <w:numFmt w:val="decimal"/>
      <w:lvlText w:val="%1"/>
      <w:lvlJc w:val="left"/>
      <w:pPr>
        <w:ind w:left="2880" w:hanging="21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FE0071A"/>
    <w:multiLevelType w:val="hybridMultilevel"/>
    <w:tmpl w:val="AC84D32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E4ED1"/>
    <w:rsid w:val="0005441E"/>
    <w:rsid w:val="000842E6"/>
    <w:rsid w:val="000A0B18"/>
    <w:rsid w:val="000F282A"/>
    <w:rsid w:val="00191B0C"/>
    <w:rsid w:val="00217FBC"/>
    <w:rsid w:val="00232256"/>
    <w:rsid w:val="002634E4"/>
    <w:rsid w:val="002659AE"/>
    <w:rsid w:val="002D4A5B"/>
    <w:rsid w:val="003106C0"/>
    <w:rsid w:val="00337A63"/>
    <w:rsid w:val="00352369"/>
    <w:rsid w:val="0035747C"/>
    <w:rsid w:val="00360FD3"/>
    <w:rsid w:val="00393F00"/>
    <w:rsid w:val="003A620E"/>
    <w:rsid w:val="003C5AC9"/>
    <w:rsid w:val="003E76B2"/>
    <w:rsid w:val="004955EC"/>
    <w:rsid w:val="004C7883"/>
    <w:rsid w:val="004F1CFE"/>
    <w:rsid w:val="0050123A"/>
    <w:rsid w:val="0055687C"/>
    <w:rsid w:val="005965F3"/>
    <w:rsid w:val="005A1087"/>
    <w:rsid w:val="006A3BBD"/>
    <w:rsid w:val="006D70D0"/>
    <w:rsid w:val="007035E5"/>
    <w:rsid w:val="007118D7"/>
    <w:rsid w:val="0071426D"/>
    <w:rsid w:val="007D0AD3"/>
    <w:rsid w:val="00825D74"/>
    <w:rsid w:val="00850399"/>
    <w:rsid w:val="00873555"/>
    <w:rsid w:val="00886D33"/>
    <w:rsid w:val="008A6697"/>
    <w:rsid w:val="008B6232"/>
    <w:rsid w:val="008D083C"/>
    <w:rsid w:val="008F021F"/>
    <w:rsid w:val="00947397"/>
    <w:rsid w:val="009629E2"/>
    <w:rsid w:val="009D1376"/>
    <w:rsid w:val="00A331C6"/>
    <w:rsid w:val="00A34E46"/>
    <w:rsid w:val="00A73D80"/>
    <w:rsid w:val="00A90001"/>
    <w:rsid w:val="00AA1074"/>
    <w:rsid w:val="00B0301C"/>
    <w:rsid w:val="00B11184"/>
    <w:rsid w:val="00B95273"/>
    <w:rsid w:val="00BC7AD3"/>
    <w:rsid w:val="00C50B6E"/>
    <w:rsid w:val="00C6706A"/>
    <w:rsid w:val="00CF7A0C"/>
    <w:rsid w:val="00D94427"/>
    <w:rsid w:val="00DA091B"/>
    <w:rsid w:val="00DB6EA3"/>
    <w:rsid w:val="00DE4ED1"/>
    <w:rsid w:val="00E00C4F"/>
    <w:rsid w:val="00E140B7"/>
    <w:rsid w:val="00E30912"/>
    <w:rsid w:val="00E334AF"/>
    <w:rsid w:val="00E90D23"/>
    <w:rsid w:val="00EC17A0"/>
    <w:rsid w:val="00EE3783"/>
    <w:rsid w:val="00F46528"/>
    <w:rsid w:val="00F50838"/>
    <w:rsid w:val="00F958C9"/>
    <w:rsid w:val="00FA21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83"/>
    <o:shapelayout v:ext="edit">
      <o:idmap v:ext="edit" data="1"/>
      <o:rules v:ext="edit">
        <o:r id="V:Rule10" type="arc" idref="#_x0000_s1031"/>
        <o:r id="V:Rule11" type="arc" idref="#_x0000_s1033"/>
        <o:r id="V:Rule14" type="arc" idref="#_x0000_s1073"/>
        <o:r id="V:Rule15" type="arc" idref="#_x0000_s1074"/>
        <o:r id="V:Rule111" type="connector" idref="#_x0000_s1235"/>
        <o:r id="V:Rule112" type="connector" idref="#_x0000_s1192"/>
        <o:r id="V:Rule113" type="connector" idref="#_x0000_s1205"/>
        <o:r id="V:Rule114" type="connector" idref="#_x0000_s1182"/>
        <o:r id="V:Rule115" type="connector" idref="#_x0000_s1207"/>
        <o:r id="V:Rule116" type="connector" idref="#_x0000_s1276"/>
        <o:r id="V:Rule117" type="connector" idref="#_x0000_s1170"/>
        <o:r id="V:Rule118" type="connector" idref="#_x0000_s1197"/>
        <o:r id="V:Rule119" type="connector" idref="#_x0000_s1185"/>
        <o:r id="V:Rule120" type="connector" idref="#_x0000_s1241"/>
        <o:r id="V:Rule121" type="connector" idref="#_x0000_s1196"/>
        <o:r id="V:Rule122" type="connector" idref="#_x0000_s1245"/>
        <o:r id="V:Rule123" type="connector" idref="#_x0000_s1215"/>
        <o:r id="V:Rule124" type="connector" idref="#_x0000_s1257"/>
        <o:r id="V:Rule125" type="connector" idref="#_x0000_s1229"/>
        <o:r id="V:Rule126" type="connector" idref="#_x0000_s1274"/>
        <o:r id="V:Rule127" type="connector" idref="#_x0000_s1225"/>
        <o:r id="V:Rule128" type="connector" idref="#_x0000_s1193"/>
        <o:r id="V:Rule129" type="connector" idref="#_x0000_s1268"/>
        <o:r id="V:Rule130" type="connector" idref="#_x0000_s1149"/>
        <o:r id="V:Rule131" type="connector" idref="#_x0000_s1210"/>
        <o:r id="V:Rule132" type="connector" idref="#_x0000_s1248"/>
        <o:r id="V:Rule133" type="connector" idref="#_x0000_s1266"/>
        <o:r id="V:Rule134" type="connector" idref="#_x0000_s1258"/>
        <o:r id="V:Rule135" type="connector" idref="#_x0000_s1144"/>
        <o:r id="V:Rule136" type="connector" idref="#_x0000_s1143"/>
        <o:r id="V:Rule137" type="connector" idref="#_x0000_s1254"/>
        <o:r id="V:Rule138" type="connector" idref="#_x0000_s1249"/>
        <o:r id="V:Rule139" type="connector" idref="#_x0000_s1147"/>
        <o:r id="V:Rule140" type="connector" idref="#_x0000_s1173"/>
        <o:r id="V:Rule141" type="connector" idref="#_x0000_s1260"/>
        <o:r id="V:Rule142" type="connector" idref="#_x0000_s1228"/>
        <o:r id="V:Rule143" type="connector" idref="#_x0000_s1163"/>
        <o:r id="V:Rule144" type="connector" idref="#_x0000_s1224"/>
        <o:r id="V:Rule145" type="connector" idref="#_x0000_s1189"/>
        <o:r id="V:Rule146" type="connector" idref="#_x0000_s1265"/>
        <o:r id="V:Rule147" type="connector" idref="#_x0000_s1230"/>
        <o:r id="V:Rule148" type="connector" idref="#_x0000_s1190"/>
        <o:r id="V:Rule149" type="connector" idref="#_x0000_s1246"/>
        <o:r id="V:Rule150" type="connector" idref="#_x0000_s1247"/>
        <o:r id="V:Rule151" type="connector" idref="#_x0000_s1188"/>
        <o:r id="V:Rule152" type="connector" idref="#_x0000_s1212"/>
        <o:r id="V:Rule153" type="connector" idref="#_x0000_s1166"/>
        <o:r id="V:Rule154" type="connector" idref="#_x0000_s1187"/>
        <o:r id="V:Rule155" type="connector" idref="#_x0000_s1231"/>
        <o:r id="V:Rule156" type="connector" idref="#_x0000_s1251"/>
        <o:r id="V:Rule157" type="connector" idref="#_x0000_s1219"/>
        <o:r id="V:Rule158" type="connector" idref="#_x0000_s1209"/>
        <o:r id="V:Rule159" type="connector" idref="#_x0000_s1216"/>
        <o:r id="V:Rule160" type="connector" idref="#_x0000_s1200"/>
        <o:r id="V:Rule161" type="connector" idref="#_x0000_s1236"/>
        <o:r id="V:Rule162" type="connector" idref="#_x0000_s1165"/>
        <o:r id="V:Rule163" type="connector" idref="#_x0000_s1195"/>
        <o:r id="V:Rule164" type="connector" idref="#_x0000_s1203"/>
        <o:r id="V:Rule165" type="connector" idref="#_x0000_s1179"/>
        <o:r id="V:Rule166" type="connector" idref="#_x0000_s1204"/>
        <o:r id="V:Rule167" type="connector" idref="#_x0000_s1255"/>
        <o:r id="V:Rule168" type="connector" idref="#_x0000_s1176"/>
        <o:r id="V:Rule169" type="connector" idref="#_x0000_s1206"/>
        <o:r id="V:Rule170" type="connector" idref="#_x0000_s1233"/>
        <o:r id="V:Rule171" type="connector" idref="#_x0000_s1253"/>
        <o:r id="V:Rule172" type="connector" idref="#_x0000_s1217"/>
        <o:r id="V:Rule173" type="connector" idref="#_x0000_s1148"/>
        <o:r id="V:Rule174" type="connector" idref="#_x0000_s1227"/>
        <o:r id="V:Rule175" type="connector" idref="#_x0000_s1270"/>
        <o:r id="V:Rule176" type="connector" idref="#_x0000_s1167"/>
        <o:r id="V:Rule177" type="connector" idref="#_x0000_s1259"/>
        <o:r id="V:Rule178" type="connector" idref="#_x0000_s1191"/>
        <o:r id="V:Rule179" type="connector" idref="#_x0000_s1186"/>
        <o:r id="V:Rule180" type="connector" idref="#_x0000_s1223"/>
        <o:r id="V:Rule181" type="connector" idref="#_x0000_s1168"/>
        <o:r id="V:Rule182" type="connector" idref="#_x0000_s1222"/>
        <o:r id="V:Rule183" type="connector" idref="#_x0000_s1194"/>
        <o:r id="V:Rule184" type="connector" idref="#_x0000_s1198"/>
        <o:r id="V:Rule185" type="connector" idref="#_x0000_s1145"/>
        <o:r id="V:Rule186" type="connector" idref="#_x0000_s1243"/>
        <o:r id="V:Rule187" type="connector" idref="#_x0000_s1271"/>
        <o:r id="V:Rule188" type="connector" idref="#_x0000_s1142"/>
        <o:r id="V:Rule189" type="connector" idref="#_x0000_s1240"/>
        <o:r id="V:Rule190" type="connector" idref="#_x0000_s1275"/>
        <o:r id="V:Rule191" type="connector" idref="#_x0000_s1199"/>
        <o:r id="V:Rule192" type="connector" idref="#_x0000_s1264"/>
        <o:r id="V:Rule193" type="connector" idref="#_x0000_s1177"/>
        <o:r id="V:Rule194" type="connector" idref="#_x0000_s1211"/>
        <o:r id="V:Rule195" type="connector" idref="#_x0000_s1180"/>
        <o:r id="V:Rule196" type="connector" idref="#_x0000_s1040"/>
        <o:r id="V:Rule197" type="connector" idref="#_x0000_s1221"/>
        <o:r id="V:Rule198" type="connector" idref="#_x0000_s1213"/>
        <o:r id="V:Rule199" type="connector" idref="#_x0000_s1252"/>
        <o:r id="V:Rule200" type="connector" idref="#_x0000_s1273"/>
        <o:r id="V:Rule201" type="connector" idref="#_x0000_s1162"/>
        <o:r id="V:Rule202" type="connector" idref="#_x0000_s1237"/>
        <o:r id="V:Rule203" type="connector" idref="#_x0000_s1234"/>
        <o:r id="V:Rule204" type="connector" idref="#_x0000_s1174"/>
        <o:r id="V:Rule205" type="connector" idref="#_x0000_s1242"/>
        <o:r id="V:Rule206" type="connector" idref="#_x0000_s1263"/>
        <o:r id="V:Rule207" type="connector" idref="#_x0000_s1169"/>
        <o:r id="V:Rule208" type="connector" idref="#_x0000_s1269"/>
        <o:r id="V:Rule209" type="connector" idref="#_x0000_s1261"/>
        <o:r id="V:Rule210" type="connector" idref="#_x0000_s1041"/>
        <o:r id="V:Rule211" type="connector" idref="#_x0000_s1267"/>
        <o:r id="V:Rule212" type="connector" idref="#_x0000_s1239"/>
        <o:r id="V:Rule213" type="connector" idref="#_x0000_s1150"/>
        <o:r id="V:Rule214" type="connector" idref="#_x0000_s1218"/>
        <o:r id="V:Rule215" type="connector" idref="#_x0000_s1183"/>
        <o:r id="V:Rule216" type="connector" idref="#_x0000_s1146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687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659A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3A620E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3C5AC9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5A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5AC9"/>
    <w:rPr>
      <w:rFonts w:ascii="Tahoma" w:hAnsi="Tahoma" w:cs="Tahoma"/>
      <w:sz w:val="16"/>
      <w:szCs w:val="16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E140B7"/>
  </w:style>
  <w:style w:type="paragraph" w:styleId="Header">
    <w:name w:val="header"/>
    <w:basedOn w:val="Normal"/>
    <w:link w:val="HeaderChar"/>
    <w:uiPriority w:val="99"/>
    <w:semiHidden/>
    <w:unhideWhenUsed/>
    <w:rsid w:val="00F465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46528"/>
  </w:style>
  <w:style w:type="paragraph" w:styleId="Footer">
    <w:name w:val="footer"/>
    <w:basedOn w:val="Normal"/>
    <w:link w:val="FooterChar"/>
    <w:uiPriority w:val="99"/>
    <w:unhideWhenUsed/>
    <w:rsid w:val="00F465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46528"/>
  </w:style>
  <w:style w:type="paragraph" w:styleId="ListParagraph">
    <w:name w:val="List Paragraph"/>
    <w:basedOn w:val="Normal"/>
    <w:uiPriority w:val="34"/>
    <w:qFormat/>
    <w:rsid w:val="00F4652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00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5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7</Pages>
  <Words>849</Words>
  <Characters>484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7-02-22T12:28:00Z</dcterms:created>
  <dcterms:modified xsi:type="dcterms:W3CDTF">2019-07-19T18:49:00Z</dcterms:modified>
</cp:coreProperties>
</file>